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7" r:id="rId3"/>
    <p:sldId id="256" r:id="rId5"/>
    <p:sldId id="258" r:id="rId6"/>
    <p:sldId id="260" r:id="rId7"/>
    <p:sldId id="278" r:id="rId8"/>
    <p:sldId id="262" r:id="rId9"/>
    <p:sldId id="279" r:id="rId10"/>
    <p:sldId id="269" r:id="rId11"/>
    <p:sldId id="266" r:id="rId12"/>
    <p:sldId id="280" r:id="rId13"/>
    <p:sldId id="294" r:id="rId14"/>
    <p:sldId id="281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4E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86" d="100"/>
          <a:sy n="86" d="100"/>
        </p:scale>
        <p:origin x="336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205759-C8E7-4D72-8ED4-410B4B94B1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D56897-85A1-4519-8B7C-A6F7BCF49E2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DD9769-C06E-4917-909D-722BE195D1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DD9769-C06E-4917-909D-722BE195D1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FE9A20-9F92-43EC-9B6B-0B9F9696CD5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95BC2-2F99-41A0-B034-A95F03D07A7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FE9A20-9F92-43EC-9B6B-0B9F9696CD5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95BC2-2F99-41A0-B034-A95F03D07A7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FE9A20-9F92-43EC-9B6B-0B9F9696CD5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95BC2-2F99-41A0-B034-A95F03D07A7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FE9A20-9F92-43EC-9B6B-0B9F9696CD5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95BC2-2F99-41A0-B034-A95F03D07A7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FE9A20-9F92-43EC-9B6B-0B9F9696CD5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95BC2-2F99-41A0-B034-A95F03D07A7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FE9A20-9F92-43EC-9B6B-0B9F9696CD5B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95BC2-2F99-41A0-B034-A95F03D07A7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FE9A20-9F92-43EC-9B6B-0B9F9696CD5B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95BC2-2F99-41A0-B034-A95F03D07A7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FE9A20-9F92-43EC-9B6B-0B9F9696CD5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95BC2-2F99-41A0-B034-A95F03D07A7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FE9A20-9F92-43EC-9B6B-0B9F9696CD5B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95BC2-2F99-41A0-B034-A95F03D07A7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FE9A20-9F92-43EC-9B6B-0B9F9696CD5B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95BC2-2F99-41A0-B034-A95F03D07A7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FE9A20-9F92-43EC-9B6B-0B9F9696CD5B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95BC2-2F99-41A0-B034-A95F03D07A7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FE9A20-9F92-43EC-9B6B-0B9F9696CD5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095BC2-2F99-41A0-B034-A95F03D07A7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themeOverride" Target="../theme/themeOverride1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hemeOverride" Target="../theme/themeOverride10.xml"/><Relationship Id="rId1" Type="http://schemas.openxmlformats.org/officeDocument/2006/relationships/image" Target="../media/image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hemeOverride" Target="../theme/themeOverride11.xml"/><Relationship Id="rId1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hemeOverride" Target="../theme/themeOverride2.xml"/><Relationship Id="rId1" Type="http://schemas.openxmlformats.org/officeDocument/2006/relationships/image" Target="../media/image2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hemeOverride" Target="../theme/themeOverride3.xml"/><Relationship Id="rId1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hemeOverride" Target="../theme/themeOverride4.xml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hemeOverride" Target="../theme/themeOverride5.xml"/><Relationship Id="rId1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hemeOverride" Target="../theme/themeOverride7.xml"/><Relationship Id="rId1" Type="http://schemas.openxmlformats.org/officeDocument/2006/relationships/image" Target="../media/image2.jpe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hemeOverride" Target="../theme/themeOverride8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hemeOverride" Target="../theme/themeOverride9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组合 39"/>
          <p:cNvGrpSpPr/>
          <p:nvPr/>
        </p:nvGrpSpPr>
        <p:grpSpPr>
          <a:xfrm flipH="1">
            <a:off x="9467398" y="3316039"/>
            <a:ext cx="4066673" cy="460171"/>
            <a:chOff x="5526505" y="2867531"/>
            <a:chExt cx="4892833" cy="460171"/>
          </a:xfrm>
        </p:grpSpPr>
        <p:cxnSp>
          <p:nvCxnSpPr>
            <p:cNvPr id="38" name="直接连接符 37"/>
            <p:cNvCxnSpPr/>
            <p:nvPr/>
          </p:nvCxnSpPr>
          <p:spPr>
            <a:xfrm>
              <a:off x="5526505" y="2874191"/>
              <a:ext cx="4555958" cy="0"/>
            </a:xfrm>
            <a:prstGeom prst="line">
              <a:avLst/>
            </a:prstGeom>
            <a:ln w="22225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10095674" y="2867531"/>
              <a:ext cx="323664" cy="460171"/>
            </a:xfrm>
            <a:prstGeom prst="line">
              <a:avLst/>
            </a:prstGeom>
            <a:ln w="22225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矩形 23"/>
          <p:cNvSpPr/>
          <p:nvPr/>
        </p:nvSpPr>
        <p:spPr>
          <a:xfrm>
            <a:off x="-11863" y="609601"/>
            <a:ext cx="698661" cy="624840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27" b="626"/>
          <a:stretch>
            <a:fillRect/>
          </a:stretch>
        </p:blipFill>
        <p:spPr>
          <a:xfrm>
            <a:off x="202" y="1456143"/>
            <a:ext cx="7700211" cy="439922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6096000" y="3753853"/>
            <a:ext cx="6096000" cy="2101516"/>
          </a:xfrm>
          <a:prstGeom prst="rect">
            <a:avLst/>
          </a:prstGeom>
          <a:solidFill>
            <a:schemeClr val="accent5">
              <a:lumMod val="75000"/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稻壳儿春秋广告/盗版必究        原创来源：http://chn.docer.com/works?userid=199329941#!/work_time"/>
          <p:cNvSpPr txBox="1"/>
          <p:nvPr/>
        </p:nvSpPr>
        <p:spPr>
          <a:xfrm>
            <a:off x="6312703" y="4149168"/>
            <a:ext cx="533855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总体设计</a:t>
            </a:r>
            <a:r>
              <a:rPr lang="en-US" altLang="zh-CN" sz="60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PPT</a:t>
            </a:r>
            <a:endParaRPr lang="zh-CN" altLang="en-US" sz="6000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11" name="稻壳儿春秋广告/盗版必究        原创来源：http://chn.docer.com/works?userid=199329941#!/work_time"/>
          <p:cNvSpPr txBox="1"/>
          <p:nvPr/>
        </p:nvSpPr>
        <p:spPr>
          <a:xfrm>
            <a:off x="6312703" y="5164831"/>
            <a:ext cx="46245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小组： 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G13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       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主讲人 ：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XXX</a:t>
            </a:r>
            <a:endParaRPr lang="en-US" altLang="zh-CN" sz="2400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16" name="标题 4"/>
          <p:cNvSpPr txBox="1"/>
          <p:nvPr/>
        </p:nvSpPr>
        <p:spPr>
          <a:xfrm>
            <a:off x="-11863" y="1456142"/>
            <a:ext cx="4830763" cy="986272"/>
          </a:xfrm>
          <a:prstGeom prst="rect">
            <a:avLst/>
          </a:prstGeom>
          <a:solidFill>
            <a:schemeClr val="accent5">
              <a:lumMod val="50000"/>
              <a:alpha val="61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686798" y="1623095"/>
            <a:ext cx="6481445" cy="1547495"/>
            <a:chOff x="1002165" y="4514471"/>
            <a:chExt cx="6481445" cy="1547495"/>
          </a:xfrm>
          <a:effectLst/>
        </p:grpSpPr>
        <p:sp>
          <p:nvSpPr>
            <p:cNvPr id="20" name="文本框 19"/>
            <p:cNvSpPr txBox="1"/>
            <p:nvPr/>
          </p:nvSpPr>
          <p:spPr>
            <a:xfrm>
              <a:off x="1002800" y="5592066"/>
              <a:ext cx="6480810" cy="469900"/>
            </a:xfrm>
            <a:prstGeom prst="rect">
              <a:avLst/>
            </a:prstGeom>
            <a:noFill/>
          </p:spPr>
          <p:txBody>
            <a:bodyPr wrap="square" rtlCol="0">
              <a:prstTxWarp prst="textPlain">
                <a:avLst/>
              </a:prstTxWarp>
              <a:spAutoFit/>
            </a:bodyPr>
            <a:lstStyle/>
            <a:p>
              <a:pPr algn="l"/>
              <a:r>
                <a:rPr sz="1000" b="1" dirty="0">
                  <a:solidFill>
                    <a:schemeClr val="bg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日常记录及信息分享服务</a:t>
              </a:r>
              <a:r>
                <a:rPr lang="en-US" sz="1000" b="1" dirty="0">
                  <a:solidFill>
                    <a:schemeClr val="bg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APP</a:t>
              </a:r>
              <a:endParaRPr lang="en-US" altLang="en-US" sz="10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1002165" y="4514471"/>
              <a:ext cx="2268855" cy="671195"/>
            </a:xfrm>
            <a:prstGeom prst="rect">
              <a:avLst/>
            </a:prstGeom>
            <a:noFill/>
          </p:spPr>
          <p:txBody>
            <a:bodyPr wrap="square" rtlCol="0">
              <a:prstTxWarp prst="textPlain">
                <a:avLst/>
              </a:prstTxWarp>
              <a:spAutoFit/>
            </a:bodyPr>
            <a:lstStyle/>
            <a:p>
              <a:r>
                <a:rPr lang="en-US" altLang="zh-CN" sz="9600" dirty="0">
                  <a:solidFill>
                    <a:schemeClr val="bg1">
                      <a:lumMod val="95000"/>
                    </a:schemeClr>
                  </a:solidFill>
                  <a:latin typeface="Impact" panose="020B0806030902050204" pitchFamily="34" charset="0"/>
                </a:rPr>
                <a:t>Day</a:t>
              </a:r>
              <a:endParaRPr lang="en-US" altLang="zh-CN" sz="9600" dirty="0">
                <a:solidFill>
                  <a:schemeClr val="bg1">
                    <a:lumMod val="95000"/>
                  </a:schemeClr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1106905" y="995971"/>
            <a:ext cx="4892833" cy="460171"/>
            <a:chOff x="1106905" y="995971"/>
            <a:chExt cx="4892833" cy="460171"/>
          </a:xfrm>
        </p:grpSpPr>
        <p:cxnSp>
          <p:nvCxnSpPr>
            <p:cNvPr id="28" name="直接连接符 27"/>
            <p:cNvCxnSpPr/>
            <p:nvPr/>
          </p:nvCxnSpPr>
          <p:spPr>
            <a:xfrm>
              <a:off x="1106905" y="1002631"/>
              <a:ext cx="4555958" cy="0"/>
            </a:xfrm>
            <a:prstGeom prst="line">
              <a:avLst/>
            </a:prstGeom>
            <a:ln w="22225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676074" y="995971"/>
              <a:ext cx="323664" cy="460171"/>
            </a:xfrm>
            <a:prstGeom prst="line">
              <a:avLst/>
            </a:prstGeom>
            <a:ln w="22225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矩形 32"/>
          <p:cNvSpPr/>
          <p:nvPr/>
        </p:nvSpPr>
        <p:spPr>
          <a:xfrm>
            <a:off x="11500735" y="-1"/>
            <a:ext cx="698661" cy="494857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4" name="直接连接符 33"/>
          <p:cNvCxnSpPr/>
          <p:nvPr/>
        </p:nvCxnSpPr>
        <p:spPr>
          <a:xfrm>
            <a:off x="11147809" y="-16040"/>
            <a:ext cx="0" cy="2310320"/>
          </a:xfrm>
          <a:prstGeom prst="line">
            <a:avLst/>
          </a:prstGeom>
          <a:ln w="22225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1" name="组合 40"/>
          <p:cNvGrpSpPr/>
          <p:nvPr/>
        </p:nvGrpSpPr>
        <p:grpSpPr>
          <a:xfrm flipH="1" flipV="1">
            <a:off x="3497821" y="5839959"/>
            <a:ext cx="5758474" cy="550326"/>
            <a:chOff x="3491008" y="2867531"/>
            <a:chExt cx="6928330" cy="460171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3491008" y="2867531"/>
              <a:ext cx="6591455" cy="6660"/>
            </a:xfrm>
            <a:prstGeom prst="line">
              <a:avLst/>
            </a:prstGeom>
            <a:ln w="22225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10095674" y="2867531"/>
              <a:ext cx="323664" cy="460171"/>
            </a:xfrm>
            <a:prstGeom prst="line">
              <a:avLst/>
            </a:prstGeom>
            <a:ln w="22225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" presetClass="entr" presetSubtype="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5" grpId="0" animBg="1"/>
      <p:bldP spid="9" grpId="0"/>
      <p:bldP spid="11" grpId="0"/>
      <p:bldP spid="16" grpId="0" animBg="1"/>
      <p:bldP spid="3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5788292" y="2759247"/>
            <a:ext cx="6826346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会议记录</a:t>
            </a:r>
            <a:endParaRPr lang="zh-CN" altLang="en-US" sz="4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4722705" y="3429000"/>
            <a:ext cx="6840000" cy="94954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3298499" y="2528383"/>
            <a:ext cx="38404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7200" b="1" dirty="0">
                <a:solidFill>
                  <a:schemeClr val="accent5"/>
                </a:solidFill>
                <a:latin typeface="+mn-ea"/>
              </a:rPr>
              <a:t>04</a:t>
            </a:r>
            <a:endParaRPr lang="zh-CN" altLang="en-US" sz="7200" b="1" dirty="0">
              <a:solidFill>
                <a:schemeClr val="accent5"/>
              </a:solidFill>
              <a:latin typeface="+mn-ea"/>
            </a:endParaRPr>
          </a:p>
        </p:txBody>
      </p:sp>
      <p:sp>
        <p:nvSpPr>
          <p:cNvPr id="36" name="流程图: 离页连接符 35"/>
          <p:cNvSpPr/>
          <p:nvPr/>
        </p:nvSpPr>
        <p:spPr>
          <a:xfrm rot="16200000">
            <a:off x="-1692043" y="841426"/>
            <a:ext cx="6858000" cy="5175149"/>
          </a:xfrm>
          <a:prstGeom prst="flowChartOffpageConnector">
            <a:avLst/>
          </a:prstGeom>
          <a:solidFill>
            <a:schemeClr val="accent5">
              <a:lumMod val="75000"/>
              <a:alpha val="6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2" r="50572"/>
          <a:stretch>
            <a:fillRect/>
          </a:stretch>
        </p:blipFill>
        <p:spPr>
          <a:xfrm flipH="1">
            <a:off x="-881453" y="0"/>
            <a:ext cx="4989609" cy="6858000"/>
          </a:xfrm>
          <a:custGeom>
            <a:avLst/>
            <a:gdLst>
              <a:gd name="connsiteX0" fmla="*/ 1035030 w 5175149"/>
              <a:gd name="connsiteY0" fmla="*/ 0 h 6858000"/>
              <a:gd name="connsiteX1" fmla="*/ 5175149 w 5175149"/>
              <a:gd name="connsiteY1" fmla="*/ 0 h 6858000"/>
              <a:gd name="connsiteX2" fmla="*/ 5175149 w 5175149"/>
              <a:gd name="connsiteY2" fmla="*/ 6858000 h 6858000"/>
              <a:gd name="connsiteX3" fmla="*/ 1035030 w 5175149"/>
              <a:gd name="connsiteY3" fmla="*/ 6858000 h 6858000"/>
              <a:gd name="connsiteX4" fmla="*/ 0 w 5175149"/>
              <a:gd name="connsiteY4" fmla="*/ 3429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75149" h="6858000">
                <a:moveTo>
                  <a:pt x="1035030" y="0"/>
                </a:moveTo>
                <a:lnTo>
                  <a:pt x="5175149" y="0"/>
                </a:lnTo>
                <a:lnTo>
                  <a:pt x="5175149" y="6858000"/>
                </a:lnTo>
                <a:lnTo>
                  <a:pt x="1035030" y="6858000"/>
                </a:lnTo>
                <a:lnTo>
                  <a:pt x="0" y="3429000"/>
                </a:lnTo>
                <a:close/>
              </a:path>
            </a:pathLst>
          </a:cu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3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8495" y="643890"/>
            <a:ext cx="8869680" cy="578231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7050" y="643890"/>
            <a:ext cx="8901430" cy="57823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组合 39"/>
          <p:cNvGrpSpPr/>
          <p:nvPr/>
        </p:nvGrpSpPr>
        <p:grpSpPr>
          <a:xfrm>
            <a:off x="-926035" y="3293682"/>
            <a:ext cx="3951923" cy="460171"/>
            <a:chOff x="5526505" y="2867531"/>
            <a:chExt cx="4892833" cy="460171"/>
          </a:xfrm>
        </p:grpSpPr>
        <p:cxnSp>
          <p:nvCxnSpPr>
            <p:cNvPr id="38" name="直接连接符 37"/>
            <p:cNvCxnSpPr/>
            <p:nvPr/>
          </p:nvCxnSpPr>
          <p:spPr>
            <a:xfrm>
              <a:off x="5526505" y="2874191"/>
              <a:ext cx="4555958" cy="0"/>
            </a:xfrm>
            <a:prstGeom prst="line">
              <a:avLst/>
            </a:prstGeom>
            <a:ln w="22225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10095674" y="2867531"/>
              <a:ext cx="323664" cy="460171"/>
            </a:xfrm>
            <a:prstGeom prst="line">
              <a:avLst/>
            </a:prstGeom>
            <a:ln w="22225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组合 1"/>
          <p:cNvGrpSpPr/>
          <p:nvPr/>
        </p:nvGrpSpPr>
        <p:grpSpPr>
          <a:xfrm flipH="1">
            <a:off x="-1" y="-5245"/>
            <a:ext cx="12191998" cy="6874041"/>
            <a:chOff x="-11863" y="-16040"/>
            <a:chExt cx="12211259" cy="6874041"/>
          </a:xfrm>
        </p:grpSpPr>
        <p:sp>
          <p:nvSpPr>
            <p:cNvPr id="24" name="矩形 23"/>
            <p:cNvSpPr/>
            <p:nvPr/>
          </p:nvSpPr>
          <p:spPr>
            <a:xfrm>
              <a:off x="-11863" y="609601"/>
              <a:ext cx="698661" cy="6248400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527" b="626"/>
            <a:stretch>
              <a:fillRect/>
            </a:stretch>
          </p:blipFill>
          <p:spPr>
            <a:xfrm>
              <a:off x="-11863" y="1456143"/>
              <a:ext cx="7700211" cy="4399226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6096000" y="3753853"/>
              <a:ext cx="6096000" cy="2101516"/>
            </a:xfrm>
            <a:prstGeom prst="rect">
              <a:avLst/>
            </a:prstGeom>
            <a:solidFill>
              <a:schemeClr val="accent5">
                <a:lumMod val="75000"/>
                <a:alpha val="6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稻壳儿春秋广告/盗版必究        原创来源：http://chn.docer.com/works?userid=199329941#!/work_time"/>
            <p:cNvSpPr txBox="1"/>
            <p:nvPr/>
          </p:nvSpPr>
          <p:spPr>
            <a:xfrm>
              <a:off x="6997082" y="4149168"/>
              <a:ext cx="4415741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en-US" altLang="zh-CN" sz="6000" dirty="0">
                  <a:solidFill>
                    <a:schemeClr val="bg1"/>
                  </a:solidFill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THANKS</a:t>
              </a:r>
              <a:endParaRPr lang="zh-CN" altLang="en-US" sz="60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1" name="稻壳儿春秋广告/盗版必究        原创来源：http://chn.docer.com/works?userid=199329941#!/work_time"/>
            <p:cNvSpPr txBox="1"/>
            <p:nvPr/>
          </p:nvSpPr>
          <p:spPr>
            <a:xfrm>
              <a:off x="7162250" y="5164831"/>
              <a:ext cx="41218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en-US" altLang="zh-CN" sz="2400" dirty="0">
                  <a:solidFill>
                    <a:schemeClr val="bg1"/>
                  </a:solidFill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FOR YOU WATCHING</a:t>
              </a:r>
              <a:endParaRPr lang="en-US" altLang="zh-CN" sz="24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6" name="标题 4"/>
            <p:cNvSpPr txBox="1"/>
            <p:nvPr/>
          </p:nvSpPr>
          <p:spPr>
            <a:xfrm>
              <a:off x="-11863" y="1456142"/>
              <a:ext cx="4830763" cy="986272"/>
            </a:xfrm>
            <a:prstGeom prst="rect">
              <a:avLst/>
            </a:prstGeom>
            <a:solidFill>
              <a:schemeClr val="accent5">
                <a:lumMod val="50000"/>
                <a:alpha val="61000"/>
              </a:schemeClr>
            </a:solidFill>
          </p:spPr>
          <p:txBody>
            <a:bodyPr vert="horz" lIns="91440" tIns="45720" rIns="91440" bIns="45720" rtlCol="0" anchor="ctr">
              <a:norm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endParaRPr lang="zh-CN" altLang="en-US" dirty="0"/>
            </a:p>
          </p:txBody>
        </p:sp>
        <p:cxnSp>
          <p:nvCxnSpPr>
            <p:cNvPr id="28" name="直接连接符 27"/>
            <p:cNvCxnSpPr/>
            <p:nvPr/>
          </p:nvCxnSpPr>
          <p:spPr>
            <a:xfrm>
              <a:off x="1106905" y="1002631"/>
              <a:ext cx="4555958" cy="0"/>
            </a:xfrm>
            <a:prstGeom prst="line">
              <a:avLst/>
            </a:prstGeom>
            <a:ln w="22225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676074" y="995971"/>
              <a:ext cx="323664" cy="460171"/>
            </a:xfrm>
            <a:prstGeom prst="line">
              <a:avLst/>
            </a:prstGeom>
            <a:ln w="22225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矩形 32"/>
            <p:cNvSpPr/>
            <p:nvPr/>
          </p:nvSpPr>
          <p:spPr>
            <a:xfrm>
              <a:off x="11500735" y="-1"/>
              <a:ext cx="698661" cy="494857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接连接符 33"/>
            <p:cNvCxnSpPr/>
            <p:nvPr/>
          </p:nvCxnSpPr>
          <p:spPr>
            <a:xfrm>
              <a:off x="11147809" y="-16040"/>
              <a:ext cx="0" cy="2310320"/>
            </a:xfrm>
            <a:prstGeom prst="line">
              <a:avLst/>
            </a:prstGeom>
            <a:ln w="22225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1" name="组合 40"/>
            <p:cNvGrpSpPr/>
            <p:nvPr/>
          </p:nvGrpSpPr>
          <p:grpSpPr>
            <a:xfrm flipH="1" flipV="1">
              <a:off x="3497821" y="5839959"/>
              <a:ext cx="5758474" cy="550326"/>
              <a:chOff x="3491008" y="2867531"/>
              <a:chExt cx="6928330" cy="460171"/>
            </a:xfrm>
          </p:grpSpPr>
          <p:cxnSp>
            <p:nvCxnSpPr>
              <p:cNvPr id="42" name="直接连接符 41"/>
              <p:cNvCxnSpPr/>
              <p:nvPr/>
            </p:nvCxnSpPr>
            <p:spPr>
              <a:xfrm>
                <a:off x="3491008" y="2867531"/>
                <a:ext cx="6591455" cy="6660"/>
              </a:xfrm>
              <a:prstGeom prst="line">
                <a:avLst/>
              </a:prstGeom>
              <a:ln w="22225"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>
              <a:xfrm>
                <a:off x="10095674" y="2867531"/>
                <a:ext cx="323664" cy="460171"/>
              </a:xfrm>
              <a:prstGeom prst="line">
                <a:avLst/>
              </a:prstGeom>
              <a:ln w="22225"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007860" y="1700530"/>
            <a:ext cx="316166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</a:rPr>
              <a:t>1  </a:t>
            </a:r>
            <a:r>
              <a:rPr lang="zh-CN" altLang="en-US" sz="2800" b="1" dirty="0">
                <a:solidFill>
                  <a:schemeClr val="accent5">
                    <a:lumMod val="50000"/>
                  </a:schemeClr>
                </a:solidFill>
              </a:rPr>
              <a:t>文档更新</a:t>
            </a:r>
            <a:endParaRPr lang="zh-CN" altLang="en-US" sz="28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7026275" y="2757170"/>
            <a:ext cx="242189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</a:rPr>
              <a:t>2  </a:t>
            </a:r>
            <a:r>
              <a:rPr lang="zh-CN" altLang="en-US" sz="2800" b="1" dirty="0">
                <a:solidFill>
                  <a:schemeClr val="accent5">
                    <a:lumMod val="50000"/>
                  </a:schemeClr>
                </a:solidFill>
              </a:rPr>
              <a:t>阶段文件</a:t>
            </a:r>
            <a:endParaRPr lang="zh-CN" altLang="en-US" sz="28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7007860" y="3813175"/>
            <a:ext cx="210947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</a:rPr>
              <a:t>3  HIPO</a:t>
            </a:r>
            <a:r>
              <a:rPr lang="zh-CN" altLang="en-US" sz="2800" b="1" dirty="0">
                <a:solidFill>
                  <a:schemeClr val="accent5">
                    <a:lumMod val="50000"/>
                  </a:schemeClr>
                </a:solidFill>
              </a:rPr>
              <a:t>图</a:t>
            </a:r>
            <a:endParaRPr lang="zh-CN" altLang="en-US" sz="28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7025640" y="4776470"/>
            <a:ext cx="301371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chemeClr val="accent5">
                    <a:lumMod val="50000"/>
                  </a:schemeClr>
                </a:solidFill>
              </a:rPr>
              <a:t>4  </a:t>
            </a:r>
            <a:r>
              <a:rPr lang="zh-CN" altLang="en-US" sz="2800" b="1" dirty="0">
                <a:solidFill>
                  <a:schemeClr val="accent5">
                    <a:lumMod val="50000"/>
                  </a:schemeClr>
                </a:solidFill>
              </a:rPr>
              <a:t>会议记录</a:t>
            </a:r>
            <a:endParaRPr lang="zh-CN" altLang="en-US" sz="28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414282" y="2909280"/>
            <a:ext cx="173915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 dirty="0">
                <a:solidFill>
                  <a:schemeClr val="accent5">
                    <a:lumMod val="50000"/>
                  </a:schemeClr>
                </a:solidFill>
              </a:rPr>
              <a:t>目录</a:t>
            </a:r>
            <a:endParaRPr lang="en-US" altLang="zh-CN" sz="4800" b="1" dirty="0">
              <a:solidFill>
                <a:schemeClr val="accent5">
                  <a:lumMod val="50000"/>
                </a:schemeClr>
              </a:solidFill>
            </a:endParaRPr>
          </a:p>
          <a:p>
            <a:pPr algn="dist"/>
            <a:r>
              <a:rPr lang="en-US" altLang="zh-CN" sz="2000" b="1" dirty="0">
                <a:solidFill>
                  <a:schemeClr val="accent5">
                    <a:lumMod val="50000"/>
                  </a:schemeClr>
                </a:solidFill>
              </a:rPr>
              <a:t>CONTENTS</a:t>
            </a:r>
            <a:endParaRPr lang="zh-CN" altLang="en-US" sz="20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0" name="流程图: 离页连接符 9"/>
          <p:cNvSpPr/>
          <p:nvPr/>
        </p:nvSpPr>
        <p:spPr>
          <a:xfrm rot="16200000">
            <a:off x="-1692043" y="841426"/>
            <a:ext cx="6858000" cy="5175149"/>
          </a:xfrm>
          <a:prstGeom prst="flowChartOffpageConnector">
            <a:avLst/>
          </a:prstGeom>
          <a:solidFill>
            <a:schemeClr val="accent5">
              <a:lumMod val="75000"/>
              <a:alpha val="6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2" r="50572"/>
          <a:stretch>
            <a:fillRect/>
          </a:stretch>
        </p:blipFill>
        <p:spPr>
          <a:xfrm flipH="1">
            <a:off x="-881453" y="0"/>
            <a:ext cx="4989609" cy="6858000"/>
          </a:xfrm>
          <a:custGeom>
            <a:avLst/>
            <a:gdLst>
              <a:gd name="connsiteX0" fmla="*/ 1035030 w 5175149"/>
              <a:gd name="connsiteY0" fmla="*/ 0 h 6858000"/>
              <a:gd name="connsiteX1" fmla="*/ 5175149 w 5175149"/>
              <a:gd name="connsiteY1" fmla="*/ 0 h 6858000"/>
              <a:gd name="connsiteX2" fmla="*/ 5175149 w 5175149"/>
              <a:gd name="connsiteY2" fmla="*/ 6858000 h 6858000"/>
              <a:gd name="connsiteX3" fmla="*/ 1035030 w 5175149"/>
              <a:gd name="connsiteY3" fmla="*/ 6858000 h 6858000"/>
              <a:gd name="connsiteX4" fmla="*/ 0 w 5175149"/>
              <a:gd name="connsiteY4" fmla="*/ 3429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75149" h="6858000">
                <a:moveTo>
                  <a:pt x="1035030" y="0"/>
                </a:moveTo>
                <a:lnTo>
                  <a:pt x="5175149" y="0"/>
                </a:lnTo>
                <a:lnTo>
                  <a:pt x="5175149" y="6858000"/>
                </a:lnTo>
                <a:lnTo>
                  <a:pt x="1035030" y="6858000"/>
                </a:lnTo>
                <a:lnTo>
                  <a:pt x="0" y="3429000"/>
                </a:lnTo>
                <a:close/>
              </a:path>
            </a:pathLst>
          </a:cu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6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2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3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5788292" y="2759247"/>
            <a:ext cx="6826346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文档更新 </a:t>
            </a:r>
            <a:endParaRPr lang="en-US" altLang="zh-CN" sz="28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4722705" y="3429000"/>
            <a:ext cx="6840000" cy="94954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3298499" y="2528383"/>
            <a:ext cx="38404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7200" b="1" dirty="0">
                <a:solidFill>
                  <a:schemeClr val="accent5"/>
                </a:solidFill>
                <a:latin typeface="+mn-ea"/>
              </a:rPr>
              <a:t>01</a:t>
            </a:r>
            <a:endParaRPr lang="zh-CN" altLang="en-US" sz="7200" b="1" dirty="0">
              <a:solidFill>
                <a:schemeClr val="accent5"/>
              </a:solidFill>
              <a:latin typeface="+mn-ea"/>
            </a:endParaRPr>
          </a:p>
        </p:txBody>
      </p:sp>
      <p:sp>
        <p:nvSpPr>
          <p:cNvPr id="36" name="流程图: 离页连接符 35"/>
          <p:cNvSpPr/>
          <p:nvPr/>
        </p:nvSpPr>
        <p:spPr>
          <a:xfrm rot="16200000">
            <a:off x="-1692043" y="841426"/>
            <a:ext cx="6858000" cy="5175149"/>
          </a:xfrm>
          <a:prstGeom prst="flowChartOffpageConnector">
            <a:avLst/>
          </a:prstGeom>
          <a:solidFill>
            <a:schemeClr val="accent5">
              <a:lumMod val="75000"/>
              <a:alpha val="6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2" r="50572"/>
          <a:stretch>
            <a:fillRect/>
          </a:stretch>
        </p:blipFill>
        <p:spPr>
          <a:xfrm flipH="1">
            <a:off x="-881453" y="0"/>
            <a:ext cx="4989609" cy="6858000"/>
          </a:xfrm>
          <a:custGeom>
            <a:avLst/>
            <a:gdLst>
              <a:gd name="connsiteX0" fmla="*/ 1035030 w 5175149"/>
              <a:gd name="connsiteY0" fmla="*/ 0 h 6858000"/>
              <a:gd name="connsiteX1" fmla="*/ 5175149 w 5175149"/>
              <a:gd name="connsiteY1" fmla="*/ 0 h 6858000"/>
              <a:gd name="connsiteX2" fmla="*/ 5175149 w 5175149"/>
              <a:gd name="connsiteY2" fmla="*/ 6858000 h 6858000"/>
              <a:gd name="connsiteX3" fmla="*/ 1035030 w 5175149"/>
              <a:gd name="connsiteY3" fmla="*/ 6858000 h 6858000"/>
              <a:gd name="connsiteX4" fmla="*/ 0 w 5175149"/>
              <a:gd name="connsiteY4" fmla="*/ 3429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75149" h="6858000">
                <a:moveTo>
                  <a:pt x="1035030" y="0"/>
                </a:moveTo>
                <a:lnTo>
                  <a:pt x="5175149" y="0"/>
                </a:lnTo>
                <a:lnTo>
                  <a:pt x="5175149" y="6858000"/>
                </a:lnTo>
                <a:lnTo>
                  <a:pt x="1035030" y="6858000"/>
                </a:lnTo>
                <a:lnTo>
                  <a:pt x="0" y="3429000"/>
                </a:lnTo>
                <a:close/>
              </a:path>
            </a:pathLst>
          </a:cu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3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îŝľîḓê"/>
          <p:cNvSpPr/>
          <p:nvPr/>
        </p:nvSpPr>
        <p:spPr bwMode="auto">
          <a:xfrm>
            <a:off x="0" y="6054726"/>
            <a:ext cx="12192000" cy="894817"/>
          </a:xfrm>
          <a:custGeom>
            <a:avLst/>
            <a:gdLst>
              <a:gd name="T0" fmla="*/ 3200 w 3200"/>
              <a:gd name="T1" fmla="*/ 66 h 423"/>
              <a:gd name="T2" fmla="*/ 1743 w 3200"/>
              <a:gd name="T3" fmla="*/ 212 h 423"/>
              <a:gd name="T4" fmla="*/ 0 w 3200"/>
              <a:gd name="T5" fmla="*/ 175 h 423"/>
              <a:gd name="T6" fmla="*/ 0 w 3200"/>
              <a:gd name="T7" fmla="*/ 404 h 423"/>
              <a:gd name="T8" fmla="*/ 3200 w 3200"/>
              <a:gd name="T9" fmla="*/ 404 h 423"/>
              <a:gd name="T10" fmla="*/ 3200 w 3200"/>
              <a:gd name="T11" fmla="*/ 66 h 4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200" h="423">
                <a:moveTo>
                  <a:pt x="3200" y="66"/>
                </a:moveTo>
                <a:cubicBezTo>
                  <a:pt x="3200" y="66"/>
                  <a:pt x="2831" y="0"/>
                  <a:pt x="1743" y="212"/>
                </a:cubicBezTo>
                <a:cubicBezTo>
                  <a:pt x="655" y="423"/>
                  <a:pt x="0" y="175"/>
                  <a:pt x="0" y="175"/>
                </a:cubicBezTo>
                <a:cubicBezTo>
                  <a:pt x="0" y="404"/>
                  <a:pt x="0" y="404"/>
                  <a:pt x="0" y="404"/>
                </a:cubicBezTo>
                <a:cubicBezTo>
                  <a:pt x="3200" y="404"/>
                  <a:pt x="3200" y="404"/>
                  <a:pt x="3200" y="404"/>
                </a:cubicBezTo>
                <a:lnTo>
                  <a:pt x="3200" y="66"/>
                </a:ln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id-ID"/>
          </a:p>
        </p:txBody>
      </p:sp>
      <p:grpSp>
        <p:nvGrpSpPr>
          <p:cNvPr id="946" name="组合 945"/>
          <p:cNvGrpSpPr/>
          <p:nvPr/>
        </p:nvGrpSpPr>
        <p:grpSpPr>
          <a:xfrm>
            <a:off x="0" y="3444052"/>
            <a:ext cx="12775779" cy="3452740"/>
            <a:chOff x="0" y="3444052"/>
            <a:chExt cx="12775779" cy="3452740"/>
          </a:xfrm>
        </p:grpSpPr>
        <p:sp>
          <p:nvSpPr>
            <p:cNvPr id="6" name="îšḷiḍê"/>
            <p:cNvSpPr/>
            <p:nvPr/>
          </p:nvSpPr>
          <p:spPr bwMode="auto">
            <a:xfrm>
              <a:off x="0" y="6109248"/>
              <a:ext cx="12192000" cy="787544"/>
            </a:xfrm>
            <a:custGeom>
              <a:avLst/>
              <a:gdLst>
                <a:gd name="T0" fmla="*/ 0 w 3200"/>
                <a:gd name="T1" fmla="*/ 29 h 762"/>
                <a:gd name="T2" fmla="*/ 1413 w 3200"/>
                <a:gd name="T3" fmla="*/ 352 h 762"/>
                <a:gd name="T4" fmla="*/ 3200 w 3200"/>
                <a:gd name="T5" fmla="*/ 545 h 762"/>
                <a:gd name="T6" fmla="*/ 3200 w 3200"/>
                <a:gd name="T7" fmla="*/ 762 h 762"/>
                <a:gd name="T8" fmla="*/ 0 w 3200"/>
                <a:gd name="T9" fmla="*/ 762 h 762"/>
                <a:gd name="T10" fmla="*/ 0 w 3200"/>
                <a:gd name="T11" fmla="*/ 29 h 7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00" h="762">
                  <a:moveTo>
                    <a:pt x="0" y="29"/>
                  </a:moveTo>
                  <a:cubicBezTo>
                    <a:pt x="0" y="29"/>
                    <a:pt x="662" y="0"/>
                    <a:pt x="1413" y="352"/>
                  </a:cubicBezTo>
                  <a:cubicBezTo>
                    <a:pt x="2164" y="705"/>
                    <a:pt x="3200" y="545"/>
                    <a:pt x="3200" y="545"/>
                  </a:cubicBezTo>
                  <a:cubicBezTo>
                    <a:pt x="3200" y="762"/>
                    <a:pt x="3200" y="762"/>
                    <a:pt x="3200" y="762"/>
                  </a:cubicBezTo>
                  <a:cubicBezTo>
                    <a:pt x="0" y="762"/>
                    <a:pt x="0" y="762"/>
                    <a:pt x="0" y="762"/>
                  </a:cubicBezTo>
                  <a:lnTo>
                    <a:pt x="0" y="29"/>
                  </a:lnTo>
                  <a:close/>
                </a:path>
              </a:pathLst>
            </a:cu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  <p:grpSp>
          <p:nvGrpSpPr>
            <p:cNvPr id="839" name="379e7ea6-d7ba-43b5-b8fa-53120fb0462a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/>
            <p:cNvGrpSpPr>
              <a:grpSpLocks noChangeAspect="1"/>
            </p:cNvGrpSpPr>
            <p:nvPr>
              <p:custDataLst>
                <p:tags r:id="rId1"/>
              </p:custDataLst>
            </p:nvPr>
          </p:nvGrpSpPr>
          <p:grpSpPr>
            <a:xfrm>
              <a:off x="9729806" y="3444052"/>
              <a:ext cx="3045973" cy="2954388"/>
              <a:chOff x="3500802" y="1123908"/>
              <a:chExt cx="5181644" cy="5025844"/>
            </a:xfrm>
          </p:grpSpPr>
          <p:sp>
            <p:nvSpPr>
              <p:cNvPr id="840" name="iṩļíḓè"/>
              <p:cNvSpPr/>
              <p:nvPr/>
            </p:nvSpPr>
            <p:spPr>
              <a:xfrm>
                <a:off x="4748948" y="1141413"/>
                <a:ext cx="2678350" cy="4831532"/>
              </a:xfrm>
              <a:custGeom>
                <a:avLst/>
                <a:gdLst/>
                <a:ahLst/>
                <a:cxnLst/>
                <a:rect l="0" t="0" r="0" b="0"/>
                <a:pathLst>
                  <a:path w="2678349" h="4831532">
                    <a:moveTo>
                      <a:pt x="2673973" y="4827156"/>
                    </a:moveTo>
                    <a:lnTo>
                      <a:pt x="2673973" y="1543115"/>
                    </a:lnTo>
                    <a:lnTo>
                      <a:pt x="2113796" y="1543115"/>
                    </a:lnTo>
                    <a:lnTo>
                      <a:pt x="2113796" y="13129"/>
                    </a:lnTo>
                    <a:lnTo>
                      <a:pt x="1343551" y="13129"/>
                    </a:lnTo>
                    <a:lnTo>
                      <a:pt x="573307" y="13129"/>
                    </a:lnTo>
                    <a:lnTo>
                      <a:pt x="573307" y="1543115"/>
                    </a:lnTo>
                    <a:lnTo>
                      <a:pt x="13129" y="1543115"/>
                    </a:lnTo>
                    <a:lnTo>
                      <a:pt x="13129" y="4827156"/>
                    </a:lnTo>
                  </a:path>
                </a:pathLst>
              </a:custGeom>
              <a:solidFill>
                <a:srgbClr val="878691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41" name="íś1íḍe"/>
              <p:cNvSpPr/>
              <p:nvPr/>
            </p:nvSpPr>
            <p:spPr>
              <a:xfrm>
                <a:off x="4748948" y="5491543"/>
                <a:ext cx="2678350" cy="490155"/>
              </a:xfrm>
              <a:custGeom>
                <a:avLst/>
                <a:gdLst/>
                <a:ahLst/>
                <a:cxnLst/>
                <a:rect l="0" t="0" r="0" b="0"/>
                <a:pathLst>
                  <a:path w="2678349" h="490155">
                    <a:moveTo>
                      <a:pt x="13129" y="13129"/>
                    </a:moveTo>
                    <a:lnTo>
                      <a:pt x="2673973" y="13129"/>
                    </a:lnTo>
                    <a:lnTo>
                      <a:pt x="2673973" y="477026"/>
                    </a:lnTo>
                    <a:lnTo>
                      <a:pt x="13129" y="477026"/>
                    </a:lnTo>
                    <a:close/>
                  </a:path>
                </a:pathLst>
              </a:custGeom>
              <a:solidFill>
                <a:srgbClr val="767582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42" name="ï$ḷidê"/>
              <p:cNvSpPr/>
              <p:nvPr/>
            </p:nvSpPr>
            <p:spPr>
              <a:xfrm>
                <a:off x="5685495" y="5134430"/>
                <a:ext cx="105033" cy="665211"/>
              </a:xfrm>
              <a:custGeom>
                <a:avLst/>
                <a:gdLst/>
                <a:ahLst/>
                <a:cxnLst/>
                <a:rect l="0" t="0" r="0" b="0"/>
                <a:pathLst>
                  <a:path w="105033" h="665210">
                    <a:moveTo>
                      <a:pt x="13129" y="13129"/>
                    </a:moveTo>
                    <a:lnTo>
                      <a:pt x="100657" y="13129"/>
                    </a:lnTo>
                    <a:lnTo>
                      <a:pt x="100657" y="659084"/>
                    </a:lnTo>
                    <a:lnTo>
                      <a:pt x="13129" y="659084"/>
                    </a:lnTo>
                    <a:close/>
                  </a:path>
                </a:pathLst>
              </a:custGeom>
              <a:solidFill>
                <a:srgbClr val="C2C3C9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43" name="iṥľide"/>
              <p:cNvSpPr/>
              <p:nvPr/>
            </p:nvSpPr>
            <p:spPr>
              <a:xfrm>
                <a:off x="6382216" y="5134430"/>
                <a:ext cx="105033" cy="665211"/>
              </a:xfrm>
              <a:custGeom>
                <a:avLst/>
                <a:gdLst/>
                <a:ahLst/>
                <a:cxnLst/>
                <a:rect l="0" t="0" r="0" b="0"/>
                <a:pathLst>
                  <a:path w="105033" h="665210">
                    <a:moveTo>
                      <a:pt x="13129" y="13129"/>
                    </a:moveTo>
                    <a:lnTo>
                      <a:pt x="100657" y="13129"/>
                    </a:lnTo>
                    <a:lnTo>
                      <a:pt x="100657" y="659084"/>
                    </a:lnTo>
                    <a:lnTo>
                      <a:pt x="13129" y="659084"/>
                    </a:lnTo>
                    <a:close/>
                  </a:path>
                </a:pathLst>
              </a:custGeom>
              <a:solidFill>
                <a:srgbClr val="C2C3C9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44" name="ïŝļiḑê"/>
              <p:cNvSpPr/>
              <p:nvPr/>
            </p:nvSpPr>
            <p:spPr>
              <a:xfrm>
                <a:off x="5773023" y="5134430"/>
                <a:ext cx="630200" cy="665211"/>
              </a:xfrm>
              <a:custGeom>
                <a:avLst/>
                <a:gdLst/>
                <a:ahLst/>
                <a:cxnLst/>
                <a:rect l="0" t="0" r="0" b="0"/>
                <a:pathLst>
                  <a:path w="630199" h="665210">
                    <a:moveTo>
                      <a:pt x="13129" y="13129"/>
                    </a:moveTo>
                    <a:lnTo>
                      <a:pt x="622323" y="13129"/>
                    </a:lnTo>
                    <a:lnTo>
                      <a:pt x="622323" y="659084"/>
                    </a:lnTo>
                    <a:lnTo>
                      <a:pt x="13129" y="659084"/>
                    </a:lnTo>
                    <a:close/>
                  </a:path>
                </a:pathLst>
              </a:custGeom>
              <a:solidFill>
                <a:srgbClr val="87868A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45" name="ïṧľíḋè"/>
              <p:cNvSpPr/>
              <p:nvPr/>
            </p:nvSpPr>
            <p:spPr>
              <a:xfrm>
                <a:off x="5685495" y="5087165"/>
                <a:ext cx="805255" cy="105033"/>
              </a:xfrm>
              <a:custGeom>
                <a:avLst/>
                <a:gdLst/>
                <a:ahLst/>
                <a:cxnLst/>
                <a:rect l="0" t="0" r="0" b="0"/>
                <a:pathLst>
                  <a:path w="805255" h="105033">
                    <a:moveTo>
                      <a:pt x="13129" y="13129"/>
                    </a:moveTo>
                    <a:lnTo>
                      <a:pt x="797378" y="13129"/>
                    </a:lnTo>
                    <a:lnTo>
                      <a:pt x="797378" y="102407"/>
                    </a:lnTo>
                    <a:lnTo>
                      <a:pt x="13129" y="102407"/>
                    </a:lnTo>
                    <a:close/>
                  </a:path>
                </a:pathLst>
              </a:custGeom>
              <a:solidFill>
                <a:srgbClr val="C2C3C9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46" name="îšlidê"/>
              <p:cNvSpPr/>
              <p:nvPr/>
            </p:nvSpPr>
            <p:spPr>
              <a:xfrm>
                <a:off x="5599718" y="5776884"/>
                <a:ext cx="980311" cy="70022"/>
              </a:xfrm>
              <a:custGeom>
                <a:avLst/>
                <a:gdLst/>
                <a:ahLst/>
                <a:cxnLst/>
                <a:rect l="0" t="0" r="0" b="0"/>
                <a:pathLst>
                  <a:path w="980310" h="70022">
                    <a:moveTo>
                      <a:pt x="13129" y="13129"/>
                    </a:moveTo>
                    <a:lnTo>
                      <a:pt x="975934" y="13129"/>
                    </a:lnTo>
                    <a:lnTo>
                      <a:pt x="975934" y="56893"/>
                    </a:lnTo>
                    <a:lnTo>
                      <a:pt x="13129" y="56893"/>
                    </a:lnTo>
                    <a:close/>
                  </a:path>
                </a:pathLst>
              </a:custGeom>
              <a:solidFill>
                <a:srgbClr val="A0A0A3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47" name="íṧļîdè"/>
              <p:cNvSpPr/>
              <p:nvPr/>
            </p:nvSpPr>
            <p:spPr>
              <a:xfrm>
                <a:off x="5547201" y="5822398"/>
                <a:ext cx="1085344" cy="70022"/>
              </a:xfrm>
              <a:custGeom>
                <a:avLst/>
                <a:gdLst/>
                <a:ahLst/>
                <a:cxnLst/>
                <a:rect l="0" t="0" r="0" b="0"/>
                <a:pathLst>
                  <a:path w="1085344" h="70022">
                    <a:moveTo>
                      <a:pt x="13129" y="13129"/>
                    </a:moveTo>
                    <a:lnTo>
                      <a:pt x="1075716" y="13129"/>
                    </a:lnTo>
                    <a:lnTo>
                      <a:pt x="1075716" y="56893"/>
                    </a:lnTo>
                    <a:lnTo>
                      <a:pt x="13129" y="56893"/>
                    </a:lnTo>
                    <a:close/>
                  </a:path>
                </a:pathLst>
              </a:custGeom>
              <a:solidFill>
                <a:srgbClr val="C2C3C9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48" name="îŝḻiḓè"/>
              <p:cNvSpPr/>
              <p:nvPr/>
            </p:nvSpPr>
            <p:spPr>
              <a:xfrm>
                <a:off x="5489433" y="5866162"/>
                <a:ext cx="1190378" cy="70022"/>
              </a:xfrm>
              <a:custGeom>
                <a:avLst/>
                <a:gdLst/>
                <a:ahLst/>
                <a:cxnLst/>
                <a:rect l="0" t="0" r="0" b="0"/>
                <a:pathLst>
                  <a:path w="1190377" h="70022">
                    <a:moveTo>
                      <a:pt x="13129" y="13129"/>
                    </a:moveTo>
                    <a:lnTo>
                      <a:pt x="1189502" y="13129"/>
                    </a:lnTo>
                    <a:lnTo>
                      <a:pt x="1189502" y="56893"/>
                    </a:lnTo>
                    <a:lnTo>
                      <a:pt x="13129" y="56893"/>
                    </a:lnTo>
                    <a:close/>
                  </a:path>
                </a:pathLst>
              </a:custGeom>
              <a:solidFill>
                <a:srgbClr val="D8D9D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49" name="iṧľíḍe"/>
              <p:cNvSpPr/>
              <p:nvPr/>
            </p:nvSpPr>
            <p:spPr>
              <a:xfrm>
                <a:off x="5431664" y="5911676"/>
                <a:ext cx="1312916" cy="70022"/>
              </a:xfrm>
              <a:custGeom>
                <a:avLst/>
                <a:gdLst/>
                <a:ahLst/>
                <a:cxnLst/>
                <a:rect l="0" t="0" r="0" b="0"/>
                <a:pathLst>
                  <a:path w="1312916" h="70022">
                    <a:moveTo>
                      <a:pt x="13129" y="13129"/>
                    </a:moveTo>
                    <a:lnTo>
                      <a:pt x="1308540" y="13129"/>
                    </a:lnTo>
                    <a:lnTo>
                      <a:pt x="1308540" y="56893"/>
                    </a:lnTo>
                    <a:lnTo>
                      <a:pt x="13129" y="56893"/>
                    </a:lnTo>
                    <a:close/>
                  </a:path>
                </a:pathLst>
              </a:custGeom>
              <a:solidFill>
                <a:srgbClr val="EDEEF0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50" name="î$ļiḑé"/>
              <p:cNvSpPr/>
              <p:nvPr/>
            </p:nvSpPr>
            <p:spPr>
              <a:xfrm>
                <a:off x="5200591" y="5087165"/>
                <a:ext cx="157550" cy="892783"/>
              </a:xfrm>
              <a:custGeom>
                <a:avLst/>
                <a:gdLst/>
                <a:ahLst/>
                <a:cxnLst/>
                <a:rect l="0" t="0" r="0" b="0"/>
                <a:pathLst>
                  <a:path w="157549" h="892783">
                    <a:moveTo>
                      <a:pt x="13129" y="13129"/>
                    </a:moveTo>
                    <a:lnTo>
                      <a:pt x="158425" y="13129"/>
                    </a:lnTo>
                    <a:lnTo>
                      <a:pt x="158425" y="881405"/>
                    </a:lnTo>
                    <a:lnTo>
                      <a:pt x="13129" y="881405"/>
                    </a:lnTo>
                    <a:close/>
                  </a:path>
                </a:pathLst>
              </a:custGeom>
              <a:solidFill>
                <a:srgbClr val="D8D9D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51" name="îṣḻíḑe"/>
              <p:cNvSpPr/>
              <p:nvPr/>
            </p:nvSpPr>
            <p:spPr>
              <a:xfrm>
                <a:off x="5223348" y="5115174"/>
                <a:ext cx="52517" cy="840267"/>
              </a:xfrm>
              <a:custGeom>
                <a:avLst/>
                <a:gdLst/>
                <a:ahLst/>
                <a:cxnLst/>
                <a:rect l="0" t="0" r="0" b="0"/>
                <a:pathLst>
                  <a:path w="52516" h="840266">
                    <a:moveTo>
                      <a:pt x="51641" y="816634"/>
                    </a:moveTo>
                    <a:cubicBezTo>
                      <a:pt x="51641" y="825387"/>
                      <a:pt x="42889" y="830639"/>
                      <a:pt x="32385" y="830639"/>
                    </a:cubicBezTo>
                    <a:lnTo>
                      <a:pt x="32385" y="830639"/>
                    </a:lnTo>
                    <a:cubicBezTo>
                      <a:pt x="21882" y="830639"/>
                      <a:pt x="13129" y="823636"/>
                      <a:pt x="13129" y="816634"/>
                    </a:cubicBezTo>
                    <a:lnTo>
                      <a:pt x="13129" y="27134"/>
                    </a:lnTo>
                    <a:cubicBezTo>
                      <a:pt x="13129" y="18381"/>
                      <a:pt x="21882" y="13129"/>
                      <a:pt x="32385" y="13129"/>
                    </a:cubicBezTo>
                    <a:lnTo>
                      <a:pt x="32385" y="13129"/>
                    </a:lnTo>
                    <a:cubicBezTo>
                      <a:pt x="42889" y="13129"/>
                      <a:pt x="51641" y="20131"/>
                      <a:pt x="51641" y="27134"/>
                    </a:cubicBezTo>
                    <a:lnTo>
                      <a:pt x="51641" y="816634"/>
                    </a:lnTo>
                    <a:close/>
                  </a:path>
                </a:pathLst>
              </a:custGeom>
              <a:solidFill>
                <a:srgbClr val="C2C3C9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52" name="îsļîḓè"/>
              <p:cNvSpPr/>
              <p:nvPr/>
            </p:nvSpPr>
            <p:spPr>
              <a:xfrm>
                <a:off x="5282867" y="5115174"/>
                <a:ext cx="52517" cy="840267"/>
              </a:xfrm>
              <a:custGeom>
                <a:avLst/>
                <a:gdLst/>
                <a:ahLst/>
                <a:cxnLst/>
                <a:rect l="0" t="0" r="0" b="0"/>
                <a:pathLst>
                  <a:path w="52516" h="840266">
                    <a:moveTo>
                      <a:pt x="51641" y="816634"/>
                    </a:moveTo>
                    <a:cubicBezTo>
                      <a:pt x="51641" y="825387"/>
                      <a:pt x="42889" y="830639"/>
                      <a:pt x="32385" y="830639"/>
                    </a:cubicBezTo>
                    <a:lnTo>
                      <a:pt x="32385" y="830639"/>
                    </a:lnTo>
                    <a:cubicBezTo>
                      <a:pt x="21882" y="830639"/>
                      <a:pt x="13129" y="823636"/>
                      <a:pt x="13129" y="816634"/>
                    </a:cubicBezTo>
                    <a:lnTo>
                      <a:pt x="13129" y="27134"/>
                    </a:lnTo>
                    <a:cubicBezTo>
                      <a:pt x="13129" y="18381"/>
                      <a:pt x="21882" y="13129"/>
                      <a:pt x="32385" y="13129"/>
                    </a:cubicBezTo>
                    <a:lnTo>
                      <a:pt x="32385" y="13129"/>
                    </a:lnTo>
                    <a:cubicBezTo>
                      <a:pt x="42889" y="13129"/>
                      <a:pt x="51641" y="20131"/>
                      <a:pt x="51641" y="27134"/>
                    </a:cubicBezTo>
                    <a:lnTo>
                      <a:pt x="51641" y="816634"/>
                    </a:lnTo>
                    <a:close/>
                  </a:path>
                </a:pathLst>
              </a:custGeom>
              <a:solidFill>
                <a:srgbClr val="C2C3C9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53" name="îṩļiḑê"/>
              <p:cNvSpPr/>
              <p:nvPr/>
            </p:nvSpPr>
            <p:spPr>
              <a:xfrm>
                <a:off x="6812852" y="5087165"/>
                <a:ext cx="157550" cy="892783"/>
              </a:xfrm>
              <a:custGeom>
                <a:avLst/>
                <a:gdLst/>
                <a:ahLst/>
                <a:cxnLst/>
                <a:rect l="0" t="0" r="0" b="0"/>
                <a:pathLst>
                  <a:path w="157549" h="892783">
                    <a:moveTo>
                      <a:pt x="13129" y="13129"/>
                    </a:moveTo>
                    <a:lnTo>
                      <a:pt x="158425" y="13129"/>
                    </a:lnTo>
                    <a:lnTo>
                      <a:pt x="158425" y="881405"/>
                    </a:lnTo>
                    <a:lnTo>
                      <a:pt x="13129" y="881405"/>
                    </a:lnTo>
                    <a:close/>
                  </a:path>
                </a:pathLst>
              </a:custGeom>
              <a:solidFill>
                <a:srgbClr val="D8D9D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54" name="iṧ1iḋè"/>
              <p:cNvSpPr/>
              <p:nvPr/>
            </p:nvSpPr>
            <p:spPr>
              <a:xfrm>
                <a:off x="6837360" y="5115174"/>
                <a:ext cx="52517" cy="840267"/>
              </a:xfrm>
              <a:custGeom>
                <a:avLst/>
                <a:gdLst/>
                <a:ahLst/>
                <a:cxnLst/>
                <a:rect l="0" t="0" r="0" b="0"/>
                <a:pathLst>
                  <a:path w="52516" h="840266">
                    <a:moveTo>
                      <a:pt x="51641" y="816634"/>
                    </a:moveTo>
                    <a:cubicBezTo>
                      <a:pt x="51641" y="825387"/>
                      <a:pt x="42889" y="830639"/>
                      <a:pt x="32385" y="830639"/>
                    </a:cubicBezTo>
                    <a:lnTo>
                      <a:pt x="32385" y="830639"/>
                    </a:lnTo>
                    <a:cubicBezTo>
                      <a:pt x="21882" y="830639"/>
                      <a:pt x="13129" y="823636"/>
                      <a:pt x="13129" y="816634"/>
                    </a:cubicBezTo>
                    <a:lnTo>
                      <a:pt x="13129" y="27134"/>
                    </a:lnTo>
                    <a:cubicBezTo>
                      <a:pt x="13129" y="18381"/>
                      <a:pt x="21882" y="13129"/>
                      <a:pt x="32385" y="13129"/>
                    </a:cubicBezTo>
                    <a:lnTo>
                      <a:pt x="32385" y="13129"/>
                    </a:lnTo>
                    <a:cubicBezTo>
                      <a:pt x="42889" y="13129"/>
                      <a:pt x="51641" y="20131"/>
                      <a:pt x="51641" y="27134"/>
                    </a:cubicBezTo>
                    <a:lnTo>
                      <a:pt x="51641" y="816634"/>
                    </a:lnTo>
                    <a:close/>
                  </a:path>
                </a:pathLst>
              </a:custGeom>
              <a:solidFill>
                <a:srgbClr val="C2C3C9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55" name="ïśļiḍê"/>
              <p:cNvSpPr/>
              <p:nvPr/>
            </p:nvSpPr>
            <p:spPr>
              <a:xfrm>
                <a:off x="6896879" y="5115174"/>
                <a:ext cx="52517" cy="840267"/>
              </a:xfrm>
              <a:custGeom>
                <a:avLst/>
                <a:gdLst/>
                <a:ahLst/>
                <a:cxnLst/>
                <a:rect l="0" t="0" r="0" b="0"/>
                <a:pathLst>
                  <a:path w="52516" h="840266">
                    <a:moveTo>
                      <a:pt x="51641" y="816634"/>
                    </a:moveTo>
                    <a:cubicBezTo>
                      <a:pt x="51641" y="825387"/>
                      <a:pt x="42889" y="830639"/>
                      <a:pt x="32385" y="830639"/>
                    </a:cubicBezTo>
                    <a:lnTo>
                      <a:pt x="32385" y="830639"/>
                    </a:lnTo>
                    <a:cubicBezTo>
                      <a:pt x="21882" y="830639"/>
                      <a:pt x="13129" y="823636"/>
                      <a:pt x="13129" y="816634"/>
                    </a:cubicBezTo>
                    <a:lnTo>
                      <a:pt x="13129" y="27134"/>
                    </a:lnTo>
                    <a:cubicBezTo>
                      <a:pt x="13129" y="18381"/>
                      <a:pt x="21882" y="13129"/>
                      <a:pt x="32385" y="13129"/>
                    </a:cubicBezTo>
                    <a:lnTo>
                      <a:pt x="32385" y="13129"/>
                    </a:lnTo>
                    <a:cubicBezTo>
                      <a:pt x="42889" y="13129"/>
                      <a:pt x="51641" y="20131"/>
                      <a:pt x="51641" y="27134"/>
                    </a:cubicBezTo>
                    <a:lnTo>
                      <a:pt x="51641" y="816634"/>
                    </a:lnTo>
                    <a:close/>
                  </a:path>
                </a:pathLst>
              </a:custGeom>
              <a:solidFill>
                <a:srgbClr val="C2C3C9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56" name="íśliḓè"/>
              <p:cNvSpPr/>
              <p:nvPr/>
            </p:nvSpPr>
            <p:spPr>
              <a:xfrm>
                <a:off x="3500802" y="5957191"/>
                <a:ext cx="5181644" cy="192561"/>
              </a:xfrm>
              <a:custGeom>
                <a:avLst/>
                <a:gdLst/>
                <a:ahLst/>
                <a:cxnLst/>
                <a:rect l="0" t="0" r="0" b="0"/>
                <a:pathLst>
                  <a:path w="5181643" h="192561">
                    <a:moveTo>
                      <a:pt x="13129" y="13129"/>
                    </a:moveTo>
                    <a:lnTo>
                      <a:pt x="5172016" y="13129"/>
                    </a:lnTo>
                    <a:lnTo>
                      <a:pt x="5172016" y="179432"/>
                    </a:lnTo>
                    <a:lnTo>
                      <a:pt x="13129" y="179432"/>
                    </a:lnTo>
                    <a:close/>
                  </a:path>
                </a:pathLst>
              </a:custGeom>
              <a:solidFill>
                <a:srgbClr val="E5B998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57" name="î$1îḍé"/>
              <p:cNvSpPr/>
              <p:nvPr/>
            </p:nvSpPr>
            <p:spPr>
              <a:xfrm>
                <a:off x="5095558" y="5032898"/>
                <a:ext cx="1978127" cy="70022"/>
              </a:xfrm>
              <a:custGeom>
                <a:avLst/>
                <a:gdLst/>
                <a:ahLst/>
                <a:cxnLst/>
                <a:rect l="0" t="0" r="0" b="0"/>
                <a:pathLst>
                  <a:path w="1978127" h="70022">
                    <a:moveTo>
                      <a:pt x="13129" y="13129"/>
                    </a:moveTo>
                    <a:lnTo>
                      <a:pt x="1970250" y="13129"/>
                    </a:lnTo>
                    <a:lnTo>
                      <a:pt x="1970250" y="67397"/>
                    </a:lnTo>
                    <a:lnTo>
                      <a:pt x="13129" y="67397"/>
                    </a:lnTo>
                    <a:close/>
                  </a:path>
                </a:pathLst>
              </a:custGeom>
              <a:solidFill>
                <a:srgbClr val="95959E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58" name="ïṥ1iḓê"/>
              <p:cNvSpPr/>
              <p:nvPr/>
            </p:nvSpPr>
            <p:spPr>
              <a:xfrm>
                <a:off x="5036039" y="4703793"/>
                <a:ext cx="2100666" cy="350111"/>
              </a:xfrm>
              <a:custGeom>
                <a:avLst/>
                <a:gdLst/>
                <a:ahLst/>
                <a:cxnLst/>
                <a:rect l="0" t="0" r="0" b="0"/>
                <a:pathLst>
                  <a:path w="2100666" h="350111">
                    <a:moveTo>
                      <a:pt x="1059961" y="342234"/>
                    </a:moveTo>
                    <a:lnTo>
                      <a:pt x="2089288" y="342234"/>
                    </a:lnTo>
                    <a:lnTo>
                      <a:pt x="2089288" y="258207"/>
                    </a:lnTo>
                    <a:lnTo>
                      <a:pt x="1651649" y="258207"/>
                    </a:lnTo>
                    <a:cubicBezTo>
                      <a:pt x="1651649" y="123414"/>
                      <a:pt x="1382063" y="13129"/>
                      <a:pt x="1051209" y="13129"/>
                    </a:cubicBezTo>
                    <a:cubicBezTo>
                      <a:pt x="720354" y="13129"/>
                      <a:pt x="450768" y="123414"/>
                      <a:pt x="450768" y="258207"/>
                    </a:cubicBezTo>
                    <a:lnTo>
                      <a:pt x="13129" y="258207"/>
                    </a:lnTo>
                    <a:lnTo>
                      <a:pt x="13129" y="342234"/>
                    </a:lnTo>
                    <a:lnTo>
                      <a:pt x="1059961" y="342234"/>
                    </a:lnTo>
                  </a:path>
                </a:pathLst>
              </a:custGeom>
              <a:solidFill>
                <a:srgbClr val="D8D9D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59" name="íṥļîḋé"/>
              <p:cNvSpPr/>
              <p:nvPr/>
            </p:nvSpPr>
            <p:spPr>
              <a:xfrm>
                <a:off x="5582212" y="4787820"/>
                <a:ext cx="1015322" cy="175056"/>
              </a:xfrm>
              <a:custGeom>
                <a:avLst/>
                <a:gdLst/>
                <a:ahLst/>
                <a:cxnLst/>
                <a:rect l="0" t="0" r="0" b="0"/>
                <a:pathLst>
                  <a:path w="1015322" h="175055">
                    <a:moveTo>
                      <a:pt x="508536" y="13129"/>
                    </a:moveTo>
                    <a:cubicBezTo>
                      <a:pt x="904162" y="13129"/>
                      <a:pt x="1003943" y="175931"/>
                      <a:pt x="1003943" y="175931"/>
                    </a:cubicBezTo>
                    <a:lnTo>
                      <a:pt x="508536" y="175931"/>
                    </a:lnTo>
                    <a:lnTo>
                      <a:pt x="13129" y="175931"/>
                    </a:lnTo>
                    <a:cubicBezTo>
                      <a:pt x="13129" y="174180"/>
                      <a:pt x="112911" y="13129"/>
                      <a:pt x="508536" y="13129"/>
                    </a:cubicBezTo>
                    <a:close/>
                  </a:path>
                </a:pathLst>
              </a:custGeom>
              <a:solidFill>
                <a:srgbClr val="C2C3C9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60" name="íŝľíḑè"/>
              <p:cNvSpPr/>
              <p:nvPr/>
            </p:nvSpPr>
            <p:spPr>
              <a:xfrm>
                <a:off x="4876738" y="4274907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61" name="îṥḷîḋè"/>
              <p:cNvSpPr/>
              <p:nvPr/>
            </p:nvSpPr>
            <p:spPr>
              <a:xfrm>
                <a:off x="5121816" y="4274907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62" name="iṥļiḓè"/>
              <p:cNvSpPr/>
              <p:nvPr/>
            </p:nvSpPr>
            <p:spPr>
              <a:xfrm>
                <a:off x="5366894" y="4274907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63" name="ïṡľîdé"/>
              <p:cNvSpPr/>
              <p:nvPr/>
            </p:nvSpPr>
            <p:spPr>
              <a:xfrm>
                <a:off x="5613722" y="4274907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64" name="íŝļîḑê"/>
              <p:cNvSpPr/>
              <p:nvPr/>
            </p:nvSpPr>
            <p:spPr>
              <a:xfrm>
                <a:off x="5858800" y="4274907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65" name="iṣ1îḑe"/>
              <p:cNvSpPr/>
              <p:nvPr/>
            </p:nvSpPr>
            <p:spPr>
              <a:xfrm>
                <a:off x="6105628" y="4274907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66" name="iSḷîďê"/>
              <p:cNvSpPr/>
              <p:nvPr/>
            </p:nvSpPr>
            <p:spPr>
              <a:xfrm>
                <a:off x="6350706" y="4274907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67" name="ï$lîde"/>
              <p:cNvSpPr/>
              <p:nvPr/>
            </p:nvSpPr>
            <p:spPr>
              <a:xfrm>
                <a:off x="6595784" y="4274907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68" name="íśḻíḓê"/>
              <p:cNvSpPr/>
              <p:nvPr/>
            </p:nvSpPr>
            <p:spPr>
              <a:xfrm>
                <a:off x="6851365" y="4274907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69" name="íšļîdê"/>
              <p:cNvSpPr/>
              <p:nvPr/>
            </p:nvSpPr>
            <p:spPr>
              <a:xfrm>
                <a:off x="7098193" y="4274907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70" name="ïsḻïḍé"/>
              <p:cNvSpPr/>
              <p:nvPr/>
            </p:nvSpPr>
            <p:spPr>
              <a:xfrm>
                <a:off x="5309125" y="1141413"/>
                <a:ext cx="1557994" cy="1540489"/>
              </a:xfrm>
              <a:custGeom>
                <a:avLst/>
                <a:gdLst/>
                <a:ahLst/>
                <a:cxnLst/>
                <a:rect l="0" t="0" r="0" b="0"/>
                <a:pathLst>
                  <a:path w="1557994" h="1540488">
                    <a:moveTo>
                      <a:pt x="13129" y="13129"/>
                    </a:moveTo>
                    <a:lnTo>
                      <a:pt x="1553618" y="13129"/>
                    </a:lnTo>
                    <a:lnTo>
                      <a:pt x="1553618" y="1543115"/>
                    </a:lnTo>
                    <a:lnTo>
                      <a:pt x="13129" y="1543115"/>
                    </a:lnTo>
                    <a:close/>
                  </a:path>
                </a:pathLst>
              </a:custGeom>
              <a:solidFill>
                <a:srgbClr val="767582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71" name="íṡḻídé"/>
              <p:cNvSpPr/>
              <p:nvPr/>
            </p:nvSpPr>
            <p:spPr>
              <a:xfrm>
                <a:off x="4748948" y="2617131"/>
                <a:ext cx="2678350" cy="105033"/>
              </a:xfrm>
              <a:custGeom>
                <a:avLst/>
                <a:gdLst/>
                <a:ahLst/>
                <a:cxnLst/>
                <a:rect l="0" t="0" r="0" b="0"/>
                <a:pathLst>
                  <a:path w="2678349" h="105033">
                    <a:moveTo>
                      <a:pt x="13129" y="13129"/>
                    </a:moveTo>
                    <a:lnTo>
                      <a:pt x="2673973" y="13129"/>
                    </a:lnTo>
                    <a:lnTo>
                      <a:pt x="2673973" y="100657"/>
                    </a:lnTo>
                    <a:lnTo>
                      <a:pt x="13129" y="100657"/>
                    </a:lnTo>
                    <a:close/>
                  </a:path>
                </a:pathLst>
              </a:custGeom>
              <a:solidFill>
                <a:srgbClr val="D8D9D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72" name="î$ľíḓê"/>
              <p:cNvSpPr/>
              <p:nvPr/>
            </p:nvSpPr>
            <p:spPr>
              <a:xfrm>
                <a:off x="5309125" y="1123908"/>
                <a:ext cx="1557994" cy="105033"/>
              </a:xfrm>
              <a:custGeom>
                <a:avLst/>
                <a:gdLst/>
                <a:ahLst/>
                <a:cxnLst/>
                <a:rect l="0" t="0" r="0" b="0"/>
                <a:pathLst>
                  <a:path w="1557994" h="105033">
                    <a:moveTo>
                      <a:pt x="13129" y="13129"/>
                    </a:moveTo>
                    <a:lnTo>
                      <a:pt x="1553618" y="13129"/>
                    </a:lnTo>
                    <a:lnTo>
                      <a:pt x="1553618" y="100657"/>
                    </a:lnTo>
                    <a:lnTo>
                      <a:pt x="13129" y="100657"/>
                    </a:lnTo>
                    <a:close/>
                  </a:path>
                </a:pathLst>
              </a:custGeom>
              <a:solidFill>
                <a:srgbClr val="D8D9D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73" name="íṣļíḋè"/>
              <p:cNvSpPr/>
              <p:nvPr/>
            </p:nvSpPr>
            <p:spPr>
              <a:xfrm>
                <a:off x="4876738" y="3907291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74" name="išḷíḋé"/>
              <p:cNvSpPr/>
              <p:nvPr/>
            </p:nvSpPr>
            <p:spPr>
              <a:xfrm>
                <a:off x="5121816" y="3907291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75" name="îṡḻïḓê"/>
              <p:cNvSpPr/>
              <p:nvPr/>
            </p:nvSpPr>
            <p:spPr>
              <a:xfrm>
                <a:off x="5366894" y="3907291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76" name="išḷîḍé"/>
              <p:cNvSpPr/>
              <p:nvPr/>
            </p:nvSpPr>
            <p:spPr>
              <a:xfrm>
                <a:off x="5613722" y="3907291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77" name="iṧ1iḑé"/>
              <p:cNvSpPr/>
              <p:nvPr/>
            </p:nvSpPr>
            <p:spPr>
              <a:xfrm>
                <a:off x="5858800" y="3907291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78" name="íš1îḋé"/>
              <p:cNvSpPr/>
              <p:nvPr/>
            </p:nvSpPr>
            <p:spPr>
              <a:xfrm>
                <a:off x="6105628" y="3907291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79" name="iṩḷîďé"/>
              <p:cNvSpPr/>
              <p:nvPr/>
            </p:nvSpPr>
            <p:spPr>
              <a:xfrm>
                <a:off x="6350706" y="3907291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80" name="ïş1íďé"/>
              <p:cNvSpPr/>
              <p:nvPr/>
            </p:nvSpPr>
            <p:spPr>
              <a:xfrm>
                <a:off x="6595784" y="3907291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81" name="ïŝľîḍê"/>
              <p:cNvSpPr/>
              <p:nvPr/>
            </p:nvSpPr>
            <p:spPr>
              <a:xfrm>
                <a:off x="6851365" y="3907291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82" name="iŝlïḋé"/>
              <p:cNvSpPr/>
              <p:nvPr/>
            </p:nvSpPr>
            <p:spPr>
              <a:xfrm>
                <a:off x="7098193" y="3907291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83" name="išliďè"/>
              <p:cNvSpPr/>
              <p:nvPr/>
            </p:nvSpPr>
            <p:spPr>
              <a:xfrm>
                <a:off x="4876738" y="3541425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84" name="îşlíḓè"/>
              <p:cNvSpPr/>
              <p:nvPr/>
            </p:nvSpPr>
            <p:spPr>
              <a:xfrm>
                <a:off x="5121816" y="3541425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85" name="iṡḻiďè"/>
              <p:cNvSpPr/>
              <p:nvPr/>
            </p:nvSpPr>
            <p:spPr>
              <a:xfrm>
                <a:off x="5366894" y="3541425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86" name="îšḻíḍê"/>
              <p:cNvSpPr/>
              <p:nvPr/>
            </p:nvSpPr>
            <p:spPr>
              <a:xfrm>
                <a:off x="5613722" y="3541425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87" name="iŝľiḍé"/>
              <p:cNvSpPr/>
              <p:nvPr/>
            </p:nvSpPr>
            <p:spPr>
              <a:xfrm>
                <a:off x="5858800" y="3541425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88" name="íś1íḍe"/>
              <p:cNvSpPr/>
              <p:nvPr/>
            </p:nvSpPr>
            <p:spPr>
              <a:xfrm>
                <a:off x="6105628" y="3541425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89" name="íṣ1îḓê"/>
              <p:cNvSpPr/>
              <p:nvPr/>
            </p:nvSpPr>
            <p:spPr>
              <a:xfrm>
                <a:off x="6350706" y="3541425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90" name="îṩḻïḑê"/>
              <p:cNvSpPr/>
              <p:nvPr/>
            </p:nvSpPr>
            <p:spPr>
              <a:xfrm>
                <a:off x="6595784" y="3541425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91" name="ïSḷïḋè"/>
              <p:cNvSpPr/>
              <p:nvPr/>
            </p:nvSpPr>
            <p:spPr>
              <a:xfrm>
                <a:off x="6851365" y="3541425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92" name="îŝľíďè"/>
              <p:cNvSpPr/>
              <p:nvPr/>
            </p:nvSpPr>
            <p:spPr>
              <a:xfrm>
                <a:off x="7098193" y="3541425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93" name="ïśľîdè"/>
              <p:cNvSpPr/>
              <p:nvPr/>
            </p:nvSpPr>
            <p:spPr>
              <a:xfrm>
                <a:off x="4876738" y="3173808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94" name="iŝḻïḓe"/>
              <p:cNvSpPr/>
              <p:nvPr/>
            </p:nvSpPr>
            <p:spPr>
              <a:xfrm>
                <a:off x="5121816" y="3173808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95" name="íş1iďê"/>
              <p:cNvSpPr/>
              <p:nvPr/>
            </p:nvSpPr>
            <p:spPr>
              <a:xfrm>
                <a:off x="5366894" y="3173808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96" name="ï$1íḋè"/>
              <p:cNvSpPr/>
              <p:nvPr/>
            </p:nvSpPr>
            <p:spPr>
              <a:xfrm>
                <a:off x="5613722" y="3173808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97" name="îṩ1ïḓê"/>
              <p:cNvSpPr/>
              <p:nvPr/>
            </p:nvSpPr>
            <p:spPr>
              <a:xfrm>
                <a:off x="5858800" y="3173808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98" name="îşḷïḓè"/>
              <p:cNvSpPr/>
              <p:nvPr/>
            </p:nvSpPr>
            <p:spPr>
              <a:xfrm>
                <a:off x="6105628" y="3173808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99" name="íšľíḓê"/>
              <p:cNvSpPr/>
              <p:nvPr/>
            </p:nvSpPr>
            <p:spPr>
              <a:xfrm>
                <a:off x="6350706" y="3173808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00" name="islîḍè"/>
              <p:cNvSpPr/>
              <p:nvPr/>
            </p:nvSpPr>
            <p:spPr>
              <a:xfrm>
                <a:off x="6595784" y="3173808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01" name="íṥḷîḍé"/>
              <p:cNvSpPr/>
              <p:nvPr/>
            </p:nvSpPr>
            <p:spPr>
              <a:xfrm>
                <a:off x="6851365" y="3173808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02" name="iṩ1iďé"/>
              <p:cNvSpPr/>
              <p:nvPr/>
            </p:nvSpPr>
            <p:spPr>
              <a:xfrm>
                <a:off x="7098193" y="3173808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03" name="íṩ1iḋê"/>
              <p:cNvSpPr/>
              <p:nvPr/>
            </p:nvSpPr>
            <p:spPr>
              <a:xfrm>
                <a:off x="4876738" y="2814944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04" name="îṣlîḑe"/>
              <p:cNvSpPr/>
              <p:nvPr/>
            </p:nvSpPr>
            <p:spPr>
              <a:xfrm>
                <a:off x="5121816" y="2814944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05" name="íṩľiḍe"/>
              <p:cNvSpPr/>
              <p:nvPr/>
            </p:nvSpPr>
            <p:spPr>
              <a:xfrm>
                <a:off x="5366894" y="2814944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06" name="isḻîḍe"/>
              <p:cNvSpPr/>
              <p:nvPr/>
            </p:nvSpPr>
            <p:spPr>
              <a:xfrm>
                <a:off x="5613722" y="2814944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07" name="iSľiḑè"/>
              <p:cNvSpPr/>
              <p:nvPr/>
            </p:nvSpPr>
            <p:spPr>
              <a:xfrm>
                <a:off x="5858800" y="2814944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08" name="íṩḻïdè"/>
              <p:cNvSpPr/>
              <p:nvPr/>
            </p:nvSpPr>
            <p:spPr>
              <a:xfrm>
                <a:off x="6105628" y="2814944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09" name="ïšḻídê"/>
              <p:cNvSpPr/>
              <p:nvPr/>
            </p:nvSpPr>
            <p:spPr>
              <a:xfrm>
                <a:off x="6350706" y="2814944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10" name="iŝḻïde"/>
              <p:cNvSpPr/>
              <p:nvPr/>
            </p:nvSpPr>
            <p:spPr>
              <a:xfrm>
                <a:off x="6595784" y="2814944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11" name="iş1ïďê"/>
              <p:cNvSpPr/>
              <p:nvPr/>
            </p:nvSpPr>
            <p:spPr>
              <a:xfrm>
                <a:off x="6851365" y="2814944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12" name="îṧ1ïde"/>
              <p:cNvSpPr/>
              <p:nvPr/>
            </p:nvSpPr>
            <p:spPr>
              <a:xfrm>
                <a:off x="7098193" y="2814944"/>
                <a:ext cx="210067" cy="315100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315099">
                    <a:moveTo>
                      <a:pt x="13129" y="13129"/>
                    </a:moveTo>
                    <a:lnTo>
                      <a:pt x="209191" y="13129"/>
                    </a:lnTo>
                    <a:lnTo>
                      <a:pt x="209191" y="315975"/>
                    </a:lnTo>
                    <a:lnTo>
                      <a:pt x="13129" y="315975"/>
                    </a:lnTo>
                    <a:close/>
                  </a:path>
                </a:pathLst>
              </a:custGeom>
              <a:solidFill>
                <a:srgbClr val="BEECFC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13" name="íṩḻïḋe"/>
              <p:cNvSpPr/>
              <p:nvPr/>
            </p:nvSpPr>
            <p:spPr>
              <a:xfrm>
                <a:off x="5389651" y="2274023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14" name="iŝľiḍé"/>
              <p:cNvSpPr/>
              <p:nvPr/>
            </p:nvSpPr>
            <p:spPr>
              <a:xfrm>
                <a:off x="5627726" y="2274023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15" name="iṣ1iḑê"/>
              <p:cNvSpPr/>
              <p:nvPr/>
            </p:nvSpPr>
            <p:spPr>
              <a:xfrm>
                <a:off x="5865802" y="2274023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16" name="í$ḻíḓé"/>
              <p:cNvSpPr/>
              <p:nvPr/>
            </p:nvSpPr>
            <p:spPr>
              <a:xfrm>
                <a:off x="6103877" y="2274023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17" name="iṥļiḋe"/>
              <p:cNvSpPr/>
              <p:nvPr/>
            </p:nvSpPr>
            <p:spPr>
              <a:xfrm>
                <a:off x="6343704" y="2274023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39" y="13129"/>
                    </a:lnTo>
                    <a:lnTo>
                      <a:pt x="203939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18" name="íSḷïḋé"/>
              <p:cNvSpPr/>
              <p:nvPr/>
            </p:nvSpPr>
            <p:spPr>
              <a:xfrm>
                <a:off x="6581779" y="2274023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19" name="ï$ľïḓè"/>
              <p:cNvSpPr/>
              <p:nvPr/>
            </p:nvSpPr>
            <p:spPr>
              <a:xfrm>
                <a:off x="5389651" y="1941417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20" name="îsļîḓè"/>
              <p:cNvSpPr/>
              <p:nvPr/>
            </p:nvSpPr>
            <p:spPr>
              <a:xfrm>
                <a:off x="5627726" y="1941417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21" name="ïṥliḑê"/>
              <p:cNvSpPr/>
              <p:nvPr/>
            </p:nvSpPr>
            <p:spPr>
              <a:xfrm>
                <a:off x="5865802" y="1941417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22" name="iṧḷíḓé"/>
              <p:cNvSpPr/>
              <p:nvPr/>
            </p:nvSpPr>
            <p:spPr>
              <a:xfrm>
                <a:off x="6103877" y="1941417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24" name="ïṡľíḋè"/>
              <p:cNvSpPr/>
              <p:nvPr/>
            </p:nvSpPr>
            <p:spPr>
              <a:xfrm>
                <a:off x="6581779" y="1941417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23" name="îšļiďè"/>
              <p:cNvSpPr/>
              <p:nvPr/>
            </p:nvSpPr>
            <p:spPr>
              <a:xfrm>
                <a:off x="6343704" y="1941417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39" y="13129"/>
                    </a:lnTo>
                    <a:lnTo>
                      <a:pt x="203939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25" name="íṩļîďé"/>
              <p:cNvSpPr/>
              <p:nvPr/>
            </p:nvSpPr>
            <p:spPr>
              <a:xfrm>
                <a:off x="5389651" y="1614063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26" name="ïŝḷíḍé"/>
              <p:cNvSpPr/>
              <p:nvPr/>
            </p:nvSpPr>
            <p:spPr>
              <a:xfrm>
                <a:off x="5627726" y="1614063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27" name="iSļïḑè"/>
              <p:cNvSpPr/>
              <p:nvPr/>
            </p:nvSpPr>
            <p:spPr>
              <a:xfrm>
                <a:off x="5865802" y="1614063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28" name="ïṥľïḋê"/>
              <p:cNvSpPr/>
              <p:nvPr/>
            </p:nvSpPr>
            <p:spPr>
              <a:xfrm>
                <a:off x="6103877" y="1614063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29" name="ïṡlíḓè"/>
              <p:cNvSpPr/>
              <p:nvPr/>
            </p:nvSpPr>
            <p:spPr>
              <a:xfrm>
                <a:off x="6343704" y="1614063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39" y="13129"/>
                    </a:lnTo>
                    <a:lnTo>
                      <a:pt x="203939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30" name="ïślïďe"/>
              <p:cNvSpPr/>
              <p:nvPr/>
            </p:nvSpPr>
            <p:spPr>
              <a:xfrm>
                <a:off x="6581779" y="1614063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31" name="íṥḻiḍe"/>
              <p:cNvSpPr/>
              <p:nvPr/>
            </p:nvSpPr>
            <p:spPr>
              <a:xfrm>
                <a:off x="5389651" y="1293712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32" name="ïśļïdê"/>
              <p:cNvSpPr/>
              <p:nvPr/>
            </p:nvSpPr>
            <p:spPr>
              <a:xfrm>
                <a:off x="5627726" y="1293712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33" name="ïşḷiḑé"/>
              <p:cNvSpPr/>
              <p:nvPr/>
            </p:nvSpPr>
            <p:spPr>
              <a:xfrm>
                <a:off x="5865802" y="1293712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34" name="ïṥlîḓè"/>
              <p:cNvSpPr/>
              <p:nvPr/>
            </p:nvSpPr>
            <p:spPr>
              <a:xfrm>
                <a:off x="6103877" y="1293712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35" name="íṣḻíḍe"/>
              <p:cNvSpPr/>
              <p:nvPr/>
            </p:nvSpPr>
            <p:spPr>
              <a:xfrm>
                <a:off x="6343704" y="1293712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39" y="13129"/>
                    </a:lnTo>
                    <a:lnTo>
                      <a:pt x="203939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36" name="í$1íḍe"/>
              <p:cNvSpPr/>
              <p:nvPr/>
            </p:nvSpPr>
            <p:spPr>
              <a:xfrm>
                <a:off x="6581779" y="1293712"/>
                <a:ext cx="210067" cy="280089"/>
              </a:xfrm>
              <a:custGeom>
                <a:avLst/>
                <a:gdLst/>
                <a:ahLst/>
                <a:cxnLst/>
                <a:rect l="0" t="0" r="0" b="0"/>
                <a:pathLst>
                  <a:path w="210066" h="280088">
                    <a:moveTo>
                      <a:pt x="13129" y="13129"/>
                    </a:moveTo>
                    <a:lnTo>
                      <a:pt x="203940" y="13129"/>
                    </a:lnTo>
                    <a:lnTo>
                      <a:pt x="203940" y="280964"/>
                    </a:lnTo>
                    <a:lnTo>
                      <a:pt x="13129" y="280964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37" name="íṧ1íďê"/>
              <p:cNvSpPr/>
              <p:nvPr/>
            </p:nvSpPr>
            <p:spPr>
              <a:xfrm>
                <a:off x="5843045" y="5227209"/>
                <a:ext cx="472650" cy="560178"/>
              </a:xfrm>
              <a:custGeom>
                <a:avLst/>
                <a:gdLst/>
                <a:ahLst/>
                <a:cxnLst/>
                <a:rect l="0" t="0" r="0" b="0"/>
                <a:pathLst>
                  <a:path w="472649" h="560177">
                    <a:moveTo>
                      <a:pt x="13129" y="13129"/>
                    </a:moveTo>
                    <a:lnTo>
                      <a:pt x="468274" y="13129"/>
                    </a:lnTo>
                    <a:lnTo>
                      <a:pt x="468274" y="562803"/>
                    </a:lnTo>
                    <a:lnTo>
                      <a:pt x="13129" y="562803"/>
                    </a:lnTo>
                    <a:close/>
                  </a:path>
                </a:pathLst>
              </a:custGeom>
              <a:solidFill>
                <a:srgbClr val="A5E2F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38" name="íşlíḑê"/>
              <p:cNvSpPr/>
              <p:nvPr/>
            </p:nvSpPr>
            <p:spPr>
              <a:xfrm>
                <a:off x="5843045" y="5227209"/>
                <a:ext cx="35011" cy="560178"/>
              </a:xfrm>
              <a:custGeom>
                <a:avLst/>
                <a:gdLst/>
                <a:ahLst/>
                <a:cxnLst/>
                <a:rect l="0" t="0" r="0" b="0"/>
                <a:pathLst>
                  <a:path w="35011" h="560177">
                    <a:moveTo>
                      <a:pt x="13129" y="13129"/>
                    </a:moveTo>
                    <a:lnTo>
                      <a:pt x="30635" y="13129"/>
                    </a:lnTo>
                    <a:lnTo>
                      <a:pt x="30635" y="562803"/>
                    </a:lnTo>
                    <a:lnTo>
                      <a:pt x="13129" y="562803"/>
                    </a:lnTo>
                    <a:close/>
                  </a:path>
                </a:pathLst>
              </a:custGeom>
              <a:solidFill>
                <a:srgbClr val="5B5B5F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39" name="îṧḷîḓè"/>
              <p:cNvSpPr/>
              <p:nvPr/>
            </p:nvSpPr>
            <p:spPr>
              <a:xfrm>
                <a:off x="6289436" y="5227209"/>
                <a:ext cx="35011" cy="560178"/>
              </a:xfrm>
              <a:custGeom>
                <a:avLst/>
                <a:gdLst/>
                <a:ahLst/>
                <a:cxnLst/>
                <a:rect l="0" t="0" r="0" b="0"/>
                <a:pathLst>
                  <a:path w="35011" h="560177">
                    <a:moveTo>
                      <a:pt x="13129" y="13129"/>
                    </a:moveTo>
                    <a:lnTo>
                      <a:pt x="30635" y="13129"/>
                    </a:lnTo>
                    <a:lnTo>
                      <a:pt x="30635" y="562803"/>
                    </a:lnTo>
                    <a:lnTo>
                      <a:pt x="13129" y="562803"/>
                    </a:lnTo>
                    <a:close/>
                  </a:path>
                </a:pathLst>
              </a:custGeom>
              <a:solidFill>
                <a:srgbClr val="5B5B5F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40" name="ïŝḷîḑé"/>
              <p:cNvSpPr/>
              <p:nvPr/>
            </p:nvSpPr>
            <p:spPr>
              <a:xfrm>
                <a:off x="5843045" y="5227209"/>
                <a:ext cx="472650" cy="35011"/>
              </a:xfrm>
              <a:custGeom>
                <a:avLst/>
                <a:gdLst/>
                <a:ahLst/>
                <a:cxnLst/>
                <a:rect l="0" t="0" r="0" b="0"/>
                <a:pathLst>
                  <a:path w="472649" h="35011">
                    <a:moveTo>
                      <a:pt x="13129" y="13129"/>
                    </a:moveTo>
                    <a:lnTo>
                      <a:pt x="464773" y="13129"/>
                    </a:lnTo>
                    <a:lnTo>
                      <a:pt x="464773" y="30635"/>
                    </a:lnTo>
                    <a:lnTo>
                      <a:pt x="13129" y="30635"/>
                    </a:lnTo>
                    <a:close/>
                  </a:path>
                </a:pathLst>
              </a:custGeom>
              <a:solidFill>
                <a:srgbClr val="5B5B5F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41" name="iṩḻíḑê"/>
              <p:cNvSpPr/>
              <p:nvPr/>
            </p:nvSpPr>
            <p:spPr>
              <a:xfrm>
                <a:off x="6063615" y="5235962"/>
                <a:ext cx="35011" cy="560178"/>
              </a:xfrm>
              <a:custGeom>
                <a:avLst/>
                <a:gdLst/>
                <a:ahLst/>
                <a:cxnLst/>
                <a:rect l="0" t="0" r="0" b="0"/>
                <a:pathLst>
                  <a:path w="35011" h="560177">
                    <a:moveTo>
                      <a:pt x="13129" y="13129"/>
                    </a:moveTo>
                    <a:lnTo>
                      <a:pt x="35886" y="13129"/>
                    </a:lnTo>
                    <a:lnTo>
                      <a:pt x="35886" y="554051"/>
                    </a:lnTo>
                    <a:lnTo>
                      <a:pt x="13129" y="554051"/>
                    </a:lnTo>
                    <a:close/>
                  </a:path>
                </a:pathLst>
              </a:custGeom>
              <a:solidFill>
                <a:srgbClr val="5B5B5F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42" name="îśļîḑê"/>
              <p:cNvSpPr/>
              <p:nvPr/>
            </p:nvSpPr>
            <p:spPr>
              <a:xfrm>
                <a:off x="4138004" y="5178194"/>
                <a:ext cx="87528" cy="805255"/>
              </a:xfrm>
              <a:custGeom>
                <a:avLst/>
                <a:gdLst/>
                <a:ahLst/>
                <a:cxnLst/>
                <a:rect l="0" t="0" r="0" b="0"/>
                <a:pathLst>
                  <a:path w="87527" h="805255">
                    <a:moveTo>
                      <a:pt x="13129" y="13129"/>
                    </a:moveTo>
                    <a:lnTo>
                      <a:pt x="74399" y="13129"/>
                    </a:lnTo>
                    <a:lnTo>
                      <a:pt x="74399" y="797378"/>
                    </a:lnTo>
                    <a:lnTo>
                      <a:pt x="13129" y="797378"/>
                    </a:lnTo>
                    <a:close/>
                  </a:path>
                </a:pathLst>
              </a:custGeom>
              <a:solidFill>
                <a:srgbClr val="A38051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43" name="îṣļíḍê"/>
              <p:cNvSpPr/>
              <p:nvPr/>
            </p:nvSpPr>
            <p:spPr>
              <a:xfrm>
                <a:off x="3899928" y="4829833"/>
                <a:ext cx="560178" cy="560178"/>
              </a:xfrm>
              <a:custGeom>
                <a:avLst/>
                <a:gdLst/>
                <a:ahLst/>
                <a:cxnLst/>
                <a:rect l="0" t="0" r="0" b="0"/>
                <a:pathLst>
                  <a:path w="560177" h="560177">
                    <a:moveTo>
                      <a:pt x="548799" y="280964"/>
                    </a:moveTo>
                    <a:cubicBezTo>
                      <a:pt x="548799" y="428885"/>
                      <a:pt x="428885" y="548799"/>
                      <a:pt x="280964" y="548799"/>
                    </a:cubicBezTo>
                    <a:cubicBezTo>
                      <a:pt x="133043" y="548799"/>
                      <a:pt x="13129" y="428885"/>
                      <a:pt x="13129" y="280964"/>
                    </a:cubicBezTo>
                    <a:cubicBezTo>
                      <a:pt x="13129" y="133043"/>
                      <a:pt x="133043" y="13129"/>
                      <a:pt x="280964" y="13129"/>
                    </a:cubicBezTo>
                    <a:cubicBezTo>
                      <a:pt x="428885" y="13129"/>
                      <a:pt x="548799" y="133043"/>
                      <a:pt x="548799" y="280964"/>
                    </a:cubicBezTo>
                    <a:close/>
                  </a:path>
                </a:pathLst>
              </a:custGeom>
              <a:solidFill>
                <a:srgbClr val="5DA55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44" name="iş1iḓé"/>
              <p:cNvSpPr/>
              <p:nvPr/>
            </p:nvSpPr>
            <p:spPr>
              <a:xfrm>
                <a:off x="7966468" y="5178194"/>
                <a:ext cx="87528" cy="805255"/>
              </a:xfrm>
              <a:custGeom>
                <a:avLst/>
                <a:gdLst/>
                <a:ahLst/>
                <a:cxnLst/>
                <a:rect l="0" t="0" r="0" b="0"/>
                <a:pathLst>
                  <a:path w="87527" h="805255">
                    <a:moveTo>
                      <a:pt x="13129" y="13129"/>
                    </a:moveTo>
                    <a:lnTo>
                      <a:pt x="74399" y="13129"/>
                    </a:lnTo>
                    <a:lnTo>
                      <a:pt x="74399" y="797378"/>
                    </a:lnTo>
                    <a:lnTo>
                      <a:pt x="13129" y="797378"/>
                    </a:lnTo>
                    <a:close/>
                  </a:path>
                </a:pathLst>
              </a:custGeom>
              <a:solidFill>
                <a:srgbClr val="A38051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45" name="íṣľïḓê"/>
              <p:cNvSpPr/>
              <p:nvPr/>
            </p:nvSpPr>
            <p:spPr>
              <a:xfrm>
                <a:off x="7728393" y="4829833"/>
                <a:ext cx="560178" cy="560178"/>
              </a:xfrm>
              <a:custGeom>
                <a:avLst/>
                <a:gdLst/>
                <a:ahLst/>
                <a:cxnLst/>
                <a:rect l="0" t="0" r="0" b="0"/>
                <a:pathLst>
                  <a:path w="560177" h="560177">
                    <a:moveTo>
                      <a:pt x="548799" y="280964"/>
                    </a:moveTo>
                    <a:cubicBezTo>
                      <a:pt x="548799" y="428885"/>
                      <a:pt x="428886" y="548799"/>
                      <a:pt x="280964" y="548799"/>
                    </a:cubicBezTo>
                    <a:cubicBezTo>
                      <a:pt x="133043" y="548799"/>
                      <a:pt x="13129" y="428885"/>
                      <a:pt x="13129" y="280964"/>
                    </a:cubicBezTo>
                    <a:cubicBezTo>
                      <a:pt x="13129" y="133043"/>
                      <a:pt x="133043" y="13129"/>
                      <a:pt x="280964" y="13129"/>
                    </a:cubicBezTo>
                    <a:cubicBezTo>
                      <a:pt x="428886" y="13129"/>
                      <a:pt x="548799" y="133043"/>
                      <a:pt x="548799" y="280964"/>
                    </a:cubicBezTo>
                    <a:close/>
                  </a:path>
                </a:pathLst>
              </a:custGeom>
              <a:solidFill>
                <a:srgbClr val="5DA55D"/>
              </a:solidFill>
              <a:ln w="9525" cap="flat">
                <a:noFill/>
                <a:prstDash val="solid"/>
                <a:miter/>
              </a:ln>
            </p:spPr>
            <p:txBody>
              <a:bodyPr anchor="ctr"/>
              <a:lstStyle/>
              <a:p>
                <a:pPr algn="ctr"/>
              </a:p>
            </p:txBody>
          </p:sp>
        </p:grpSp>
        <p:grpSp>
          <p:nvGrpSpPr>
            <p:cNvPr id="607" name="09d61c78-e4f0-48a4-af61-4b444f3cbb37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/>
            <p:cNvGrpSpPr>
              <a:grpSpLocks noChangeAspect="1"/>
            </p:cNvGrpSpPr>
            <p:nvPr>
              <p:custDataLst>
                <p:tags r:id="rId2"/>
              </p:custDataLst>
            </p:nvPr>
          </p:nvGrpSpPr>
          <p:grpSpPr>
            <a:xfrm>
              <a:off x="5106698" y="4773020"/>
              <a:ext cx="5175128" cy="1805348"/>
              <a:chOff x="673894" y="2360613"/>
              <a:chExt cx="10844213" cy="3783013"/>
            </a:xfrm>
          </p:grpSpPr>
          <p:grpSp>
            <p:nvGrpSpPr>
              <p:cNvPr id="608" name="ïşḷïdé"/>
              <p:cNvGrpSpPr/>
              <p:nvPr/>
            </p:nvGrpSpPr>
            <p:grpSpPr bwMode="auto">
              <a:xfrm>
                <a:off x="673894" y="2501900"/>
                <a:ext cx="10844213" cy="3641726"/>
                <a:chOff x="426" y="1576"/>
                <a:chExt cx="6831" cy="2294"/>
              </a:xfrm>
            </p:grpSpPr>
            <p:sp>
              <p:nvSpPr>
                <p:cNvPr id="638" name="íṥḻiḋe"/>
                <p:cNvSpPr/>
                <p:nvPr/>
              </p:nvSpPr>
              <p:spPr bwMode="auto">
                <a:xfrm>
                  <a:off x="1439" y="1576"/>
                  <a:ext cx="2218" cy="1939"/>
                </a:xfrm>
                <a:custGeom>
                  <a:avLst/>
                  <a:gdLst>
                    <a:gd name="T0" fmla="*/ 1109 w 2218"/>
                    <a:gd name="T1" fmla="*/ 0 h 1939"/>
                    <a:gd name="T2" fmla="*/ 2218 w 2218"/>
                    <a:gd name="T3" fmla="*/ 1939 h 1939"/>
                    <a:gd name="T4" fmla="*/ 0 w 2218"/>
                    <a:gd name="T5" fmla="*/ 1939 h 1939"/>
                    <a:gd name="T6" fmla="*/ 1109 w 2218"/>
                    <a:gd name="T7" fmla="*/ 0 h 19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18" h="1939">
                      <a:moveTo>
                        <a:pt x="1109" y="0"/>
                      </a:moveTo>
                      <a:lnTo>
                        <a:pt x="2218" y="1939"/>
                      </a:lnTo>
                      <a:lnTo>
                        <a:pt x="0" y="1939"/>
                      </a:lnTo>
                      <a:lnTo>
                        <a:pt x="1109" y="0"/>
                      </a:lnTo>
                      <a:close/>
                    </a:path>
                  </a:pathLst>
                </a:custGeom>
                <a:solidFill>
                  <a:srgbClr val="64727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39" name="íšļidè"/>
                <p:cNvSpPr/>
                <p:nvPr/>
              </p:nvSpPr>
              <p:spPr bwMode="auto">
                <a:xfrm>
                  <a:off x="2548" y="1576"/>
                  <a:ext cx="1109" cy="1939"/>
                </a:xfrm>
                <a:custGeom>
                  <a:avLst/>
                  <a:gdLst>
                    <a:gd name="T0" fmla="*/ 0 w 1109"/>
                    <a:gd name="T1" fmla="*/ 0 h 1939"/>
                    <a:gd name="T2" fmla="*/ 1109 w 1109"/>
                    <a:gd name="T3" fmla="*/ 1939 h 1939"/>
                    <a:gd name="T4" fmla="*/ 0 w 1109"/>
                    <a:gd name="T5" fmla="*/ 1939 h 1939"/>
                    <a:gd name="T6" fmla="*/ 0 w 1109"/>
                    <a:gd name="T7" fmla="*/ 0 h 19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09" h="1939">
                      <a:moveTo>
                        <a:pt x="0" y="0"/>
                      </a:moveTo>
                      <a:lnTo>
                        <a:pt x="1109" y="1939"/>
                      </a:lnTo>
                      <a:lnTo>
                        <a:pt x="0" y="193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40" name="ïşļíḍê"/>
                <p:cNvSpPr/>
                <p:nvPr/>
              </p:nvSpPr>
              <p:spPr bwMode="auto">
                <a:xfrm>
                  <a:off x="2893" y="2297"/>
                  <a:ext cx="1390" cy="1218"/>
                </a:xfrm>
                <a:custGeom>
                  <a:avLst/>
                  <a:gdLst>
                    <a:gd name="T0" fmla="*/ 695 w 1390"/>
                    <a:gd name="T1" fmla="*/ 0 h 1218"/>
                    <a:gd name="T2" fmla="*/ 1390 w 1390"/>
                    <a:gd name="T3" fmla="*/ 1218 h 1218"/>
                    <a:gd name="T4" fmla="*/ 0 w 1390"/>
                    <a:gd name="T5" fmla="*/ 1218 h 1218"/>
                    <a:gd name="T6" fmla="*/ 695 w 1390"/>
                    <a:gd name="T7" fmla="*/ 0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90" h="1218">
                      <a:moveTo>
                        <a:pt x="695" y="0"/>
                      </a:moveTo>
                      <a:lnTo>
                        <a:pt x="1390" y="1218"/>
                      </a:lnTo>
                      <a:lnTo>
                        <a:pt x="0" y="1218"/>
                      </a:lnTo>
                      <a:lnTo>
                        <a:pt x="695" y="0"/>
                      </a:lnTo>
                      <a:close/>
                    </a:path>
                  </a:pathLst>
                </a:custGeom>
                <a:solidFill>
                  <a:srgbClr val="64727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41" name="íŝ1iďé"/>
                <p:cNvSpPr/>
                <p:nvPr/>
              </p:nvSpPr>
              <p:spPr bwMode="auto">
                <a:xfrm>
                  <a:off x="3588" y="2297"/>
                  <a:ext cx="695" cy="1218"/>
                </a:xfrm>
                <a:custGeom>
                  <a:avLst/>
                  <a:gdLst>
                    <a:gd name="T0" fmla="*/ 0 w 695"/>
                    <a:gd name="T1" fmla="*/ 0 h 1218"/>
                    <a:gd name="T2" fmla="*/ 695 w 695"/>
                    <a:gd name="T3" fmla="*/ 1218 h 1218"/>
                    <a:gd name="T4" fmla="*/ 0 w 695"/>
                    <a:gd name="T5" fmla="*/ 1218 h 1218"/>
                    <a:gd name="T6" fmla="*/ 0 w 695"/>
                    <a:gd name="T7" fmla="*/ 0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95" h="1218">
                      <a:moveTo>
                        <a:pt x="0" y="0"/>
                      </a:moveTo>
                      <a:lnTo>
                        <a:pt x="695" y="1218"/>
                      </a:lnTo>
                      <a:lnTo>
                        <a:pt x="0" y="12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42" name="ïṧliḋe"/>
                <p:cNvSpPr/>
                <p:nvPr/>
              </p:nvSpPr>
              <p:spPr bwMode="auto">
                <a:xfrm>
                  <a:off x="707" y="1995"/>
                  <a:ext cx="1740" cy="1520"/>
                </a:xfrm>
                <a:custGeom>
                  <a:avLst/>
                  <a:gdLst>
                    <a:gd name="T0" fmla="*/ 872 w 1740"/>
                    <a:gd name="T1" fmla="*/ 0 h 1520"/>
                    <a:gd name="T2" fmla="*/ 1740 w 1740"/>
                    <a:gd name="T3" fmla="*/ 1520 h 1520"/>
                    <a:gd name="T4" fmla="*/ 0 w 1740"/>
                    <a:gd name="T5" fmla="*/ 1520 h 1520"/>
                    <a:gd name="T6" fmla="*/ 872 w 1740"/>
                    <a:gd name="T7" fmla="*/ 0 h 15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40" h="1520">
                      <a:moveTo>
                        <a:pt x="872" y="0"/>
                      </a:moveTo>
                      <a:lnTo>
                        <a:pt x="1740" y="1520"/>
                      </a:lnTo>
                      <a:lnTo>
                        <a:pt x="0" y="1520"/>
                      </a:lnTo>
                      <a:lnTo>
                        <a:pt x="872" y="0"/>
                      </a:lnTo>
                      <a:close/>
                    </a:path>
                  </a:pathLst>
                </a:custGeom>
                <a:solidFill>
                  <a:srgbClr val="64727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43" name="ïṩḻïḍe"/>
                <p:cNvSpPr/>
                <p:nvPr/>
              </p:nvSpPr>
              <p:spPr bwMode="auto">
                <a:xfrm>
                  <a:off x="1579" y="1995"/>
                  <a:ext cx="868" cy="1520"/>
                </a:xfrm>
                <a:custGeom>
                  <a:avLst/>
                  <a:gdLst>
                    <a:gd name="T0" fmla="*/ 0 w 868"/>
                    <a:gd name="T1" fmla="*/ 0 h 1520"/>
                    <a:gd name="T2" fmla="*/ 868 w 868"/>
                    <a:gd name="T3" fmla="*/ 1520 h 1520"/>
                    <a:gd name="T4" fmla="*/ 0 w 868"/>
                    <a:gd name="T5" fmla="*/ 1520 h 1520"/>
                    <a:gd name="T6" fmla="*/ 0 w 868"/>
                    <a:gd name="T7" fmla="*/ 0 h 15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68" h="1520">
                      <a:moveTo>
                        <a:pt x="0" y="0"/>
                      </a:moveTo>
                      <a:lnTo>
                        <a:pt x="868" y="1520"/>
                      </a:lnTo>
                      <a:lnTo>
                        <a:pt x="0" y="152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44" name="íṧľíḑé"/>
                <p:cNvSpPr/>
                <p:nvPr/>
              </p:nvSpPr>
              <p:spPr bwMode="auto">
                <a:xfrm>
                  <a:off x="1382" y="1991"/>
                  <a:ext cx="848" cy="548"/>
                </a:xfrm>
                <a:prstGeom prst="rect">
                  <a:avLst/>
                </a:prstGeom>
                <a:solidFill>
                  <a:srgbClr val="5D8B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45" name="iś1íḑe"/>
                <p:cNvSpPr/>
                <p:nvPr/>
              </p:nvSpPr>
              <p:spPr bwMode="auto">
                <a:xfrm>
                  <a:off x="1382" y="2539"/>
                  <a:ext cx="848" cy="827"/>
                </a:xfrm>
                <a:prstGeom prst="rect">
                  <a:avLst/>
                </a:prstGeom>
                <a:solidFill>
                  <a:srgbClr val="5D8B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46" name="îṩļïḑe"/>
                <p:cNvSpPr/>
                <p:nvPr/>
              </p:nvSpPr>
              <p:spPr bwMode="auto">
                <a:xfrm>
                  <a:off x="1382" y="3160"/>
                  <a:ext cx="848" cy="347"/>
                </a:xfrm>
                <a:prstGeom prst="rect">
                  <a:avLst/>
                </a:prstGeom>
                <a:solidFill>
                  <a:srgbClr val="5D8B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47" name="ïṩḷídé"/>
                <p:cNvSpPr/>
                <p:nvPr/>
              </p:nvSpPr>
              <p:spPr bwMode="auto">
                <a:xfrm>
                  <a:off x="1382" y="3084"/>
                  <a:ext cx="848" cy="76"/>
                </a:xfrm>
                <a:prstGeom prst="rect">
                  <a:avLst/>
                </a:prstGeom>
                <a:solidFill>
                  <a:srgbClr val="73A6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48" name="ï$ļîdé"/>
                <p:cNvSpPr/>
                <p:nvPr/>
              </p:nvSpPr>
              <p:spPr bwMode="auto">
                <a:xfrm>
                  <a:off x="2001" y="2862"/>
                  <a:ext cx="149" cy="157"/>
                </a:xfrm>
                <a:prstGeom prst="rect">
                  <a:avLst/>
                </a:prstGeom>
                <a:solidFill>
                  <a:srgbClr val="5D8BA3"/>
                </a:solidFill>
                <a:ln w="6350" cap="flat">
                  <a:solidFill>
                    <a:srgbClr val="5D8BA3"/>
                  </a:solidFill>
                  <a:prstDash val="solid"/>
                  <a:miter lim="800000"/>
                </a:ln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49" name="îSļíďé"/>
                <p:cNvSpPr/>
                <p:nvPr/>
              </p:nvSpPr>
              <p:spPr bwMode="auto">
                <a:xfrm>
                  <a:off x="1732" y="2862"/>
                  <a:ext cx="149" cy="157"/>
                </a:xfrm>
                <a:prstGeom prst="rect">
                  <a:avLst/>
                </a:prstGeom>
                <a:solidFill>
                  <a:srgbClr val="93BC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50" name="íS1îďé"/>
                <p:cNvSpPr/>
                <p:nvPr/>
              </p:nvSpPr>
              <p:spPr bwMode="auto">
                <a:xfrm>
                  <a:off x="1463" y="2862"/>
                  <a:ext cx="148" cy="157"/>
                </a:xfrm>
                <a:prstGeom prst="rect">
                  <a:avLst/>
                </a:prstGeom>
                <a:solidFill>
                  <a:srgbClr val="73A6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51" name="íṩliḍê"/>
                <p:cNvSpPr/>
                <p:nvPr/>
              </p:nvSpPr>
              <p:spPr bwMode="auto">
                <a:xfrm>
                  <a:off x="2001" y="2628"/>
                  <a:ext cx="149" cy="161"/>
                </a:xfrm>
                <a:prstGeom prst="rect">
                  <a:avLst/>
                </a:prstGeom>
                <a:solidFill>
                  <a:srgbClr val="93BC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52" name="íşḷïdê"/>
                <p:cNvSpPr/>
                <p:nvPr/>
              </p:nvSpPr>
              <p:spPr bwMode="auto">
                <a:xfrm>
                  <a:off x="1732" y="2628"/>
                  <a:ext cx="149" cy="161"/>
                </a:xfrm>
                <a:prstGeom prst="rect">
                  <a:avLst/>
                </a:prstGeom>
                <a:solidFill>
                  <a:srgbClr val="F7EBD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53" name="ísḷïḋè"/>
                <p:cNvSpPr/>
                <p:nvPr/>
              </p:nvSpPr>
              <p:spPr bwMode="auto">
                <a:xfrm>
                  <a:off x="1463" y="2628"/>
                  <a:ext cx="148" cy="161"/>
                </a:xfrm>
                <a:prstGeom prst="rect">
                  <a:avLst/>
                </a:prstGeom>
                <a:solidFill>
                  <a:srgbClr val="ECD8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54" name="ïṣ1îďé"/>
                <p:cNvSpPr/>
                <p:nvPr/>
              </p:nvSpPr>
              <p:spPr bwMode="auto">
                <a:xfrm>
                  <a:off x="1732" y="3160"/>
                  <a:ext cx="149" cy="347"/>
                </a:xfrm>
                <a:prstGeom prst="rect">
                  <a:avLst/>
                </a:prstGeom>
                <a:solidFill>
                  <a:srgbClr val="73A6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55" name="îṡļïḑé"/>
                <p:cNvSpPr/>
                <p:nvPr/>
              </p:nvSpPr>
              <p:spPr bwMode="auto">
                <a:xfrm>
                  <a:off x="2001" y="3160"/>
                  <a:ext cx="149" cy="162"/>
                </a:xfrm>
                <a:prstGeom prst="rect">
                  <a:avLst/>
                </a:prstGeom>
                <a:solidFill>
                  <a:srgbClr val="ECD8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56" name="ïṡļiďé"/>
                <p:cNvSpPr/>
                <p:nvPr/>
              </p:nvSpPr>
              <p:spPr bwMode="auto">
                <a:xfrm>
                  <a:off x="1463" y="3160"/>
                  <a:ext cx="148" cy="162"/>
                </a:xfrm>
                <a:prstGeom prst="rect">
                  <a:avLst/>
                </a:prstGeom>
                <a:solidFill>
                  <a:srgbClr val="93BC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57" name="íšḷîde"/>
                <p:cNvSpPr/>
                <p:nvPr/>
              </p:nvSpPr>
              <p:spPr bwMode="auto">
                <a:xfrm>
                  <a:off x="1382" y="2479"/>
                  <a:ext cx="848" cy="77"/>
                </a:xfrm>
                <a:prstGeom prst="rect">
                  <a:avLst/>
                </a:prstGeom>
                <a:solidFill>
                  <a:srgbClr val="73A6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58" name="ïṣḻîďê"/>
                <p:cNvSpPr/>
                <p:nvPr/>
              </p:nvSpPr>
              <p:spPr bwMode="auto">
                <a:xfrm>
                  <a:off x="2001" y="2277"/>
                  <a:ext cx="149" cy="162"/>
                </a:xfrm>
                <a:prstGeom prst="rect">
                  <a:avLst/>
                </a:prstGeom>
                <a:solidFill>
                  <a:srgbClr val="F7EBD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59" name="ïṥḷïḑè"/>
                <p:cNvSpPr/>
                <p:nvPr/>
              </p:nvSpPr>
              <p:spPr bwMode="auto">
                <a:xfrm>
                  <a:off x="1732" y="2277"/>
                  <a:ext cx="149" cy="162"/>
                </a:xfrm>
                <a:prstGeom prst="rect">
                  <a:avLst/>
                </a:prstGeom>
                <a:solidFill>
                  <a:srgbClr val="73A6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60" name="íšļîḍe"/>
                <p:cNvSpPr/>
                <p:nvPr/>
              </p:nvSpPr>
              <p:spPr bwMode="auto">
                <a:xfrm>
                  <a:off x="1463" y="2277"/>
                  <a:ext cx="148" cy="162"/>
                </a:xfrm>
                <a:prstGeom prst="rect">
                  <a:avLst/>
                </a:prstGeom>
                <a:solidFill>
                  <a:srgbClr val="93BC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61" name="íṥľidé"/>
                <p:cNvSpPr/>
                <p:nvPr/>
              </p:nvSpPr>
              <p:spPr bwMode="auto">
                <a:xfrm>
                  <a:off x="6015" y="1931"/>
                  <a:ext cx="912" cy="379"/>
                </a:xfrm>
                <a:prstGeom prst="rect">
                  <a:avLst/>
                </a:prstGeom>
                <a:solidFill>
                  <a:srgbClr val="B5A0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62" name="íṡliḑè"/>
                <p:cNvSpPr/>
                <p:nvPr/>
              </p:nvSpPr>
              <p:spPr bwMode="auto">
                <a:xfrm>
                  <a:off x="6220" y="1991"/>
                  <a:ext cx="498" cy="218"/>
                </a:xfrm>
                <a:custGeom>
                  <a:avLst/>
                  <a:gdLst>
                    <a:gd name="T0" fmla="*/ 249 w 498"/>
                    <a:gd name="T1" fmla="*/ 0 h 218"/>
                    <a:gd name="T2" fmla="*/ 0 w 498"/>
                    <a:gd name="T3" fmla="*/ 218 h 218"/>
                    <a:gd name="T4" fmla="*/ 498 w 498"/>
                    <a:gd name="T5" fmla="*/ 218 h 218"/>
                    <a:gd name="T6" fmla="*/ 249 w 498"/>
                    <a:gd name="T7" fmla="*/ 0 h 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98" h="218">
                      <a:moveTo>
                        <a:pt x="249" y="0"/>
                      </a:moveTo>
                      <a:lnTo>
                        <a:pt x="0" y="218"/>
                      </a:lnTo>
                      <a:lnTo>
                        <a:pt x="498" y="218"/>
                      </a:lnTo>
                      <a:lnTo>
                        <a:pt x="249" y="0"/>
                      </a:lnTo>
                      <a:close/>
                    </a:path>
                  </a:pathLst>
                </a:custGeom>
                <a:solidFill>
                  <a:srgbClr val="ECD8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63" name="î$ľïḓè"/>
                <p:cNvSpPr/>
                <p:nvPr/>
              </p:nvSpPr>
              <p:spPr bwMode="auto">
                <a:xfrm>
                  <a:off x="6280" y="2043"/>
                  <a:ext cx="378" cy="166"/>
                </a:xfrm>
                <a:custGeom>
                  <a:avLst/>
                  <a:gdLst>
                    <a:gd name="T0" fmla="*/ 189 w 378"/>
                    <a:gd name="T1" fmla="*/ 0 h 166"/>
                    <a:gd name="T2" fmla="*/ 0 w 378"/>
                    <a:gd name="T3" fmla="*/ 166 h 166"/>
                    <a:gd name="T4" fmla="*/ 378 w 378"/>
                    <a:gd name="T5" fmla="*/ 166 h 166"/>
                    <a:gd name="T6" fmla="*/ 189 w 378"/>
                    <a:gd name="T7" fmla="*/ 0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78" h="166">
                      <a:moveTo>
                        <a:pt x="189" y="0"/>
                      </a:moveTo>
                      <a:lnTo>
                        <a:pt x="0" y="166"/>
                      </a:lnTo>
                      <a:lnTo>
                        <a:pt x="378" y="166"/>
                      </a:lnTo>
                      <a:lnTo>
                        <a:pt x="189" y="0"/>
                      </a:lnTo>
                      <a:close/>
                    </a:path>
                  </a:pathLst>
                </a:custGeom>
                <a:solidFill>
                  <a:srgbClr val="93BC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64" name="îšľïďe"/>
                <p:cNvSpPr/>
                <p:nvPr/>
              </p:nvSpPr>
              <p:spPr bwMode="auto">
                <a:xfrm>
                  <a:off x="6015" y="2310"/>
                  <a:ext cx="912" cy="1197"/>
                </a:xfrm>
                <a:prstGeom prst="rect">
                  <a:avLst/>
                </a:prstGeom>
                <a:solidFill>
                  <a:srgbClr val="ECD8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65" name="ïSḷíḓê"/>
                <p:cNvSpPr/>
                <p:nvPr/>
              </p:nvSpPr>
              <p:spPr bwMode="auto">
                <a:xfrm>
                  <a:off x="6678" y="2725"/>
                  <a:ext cx="161" cy="173"/>
                </a:xfrm>
                <a:prstGeom prst="rect">
                  <a:avLst/>
                </a:prstGeom>
                <a:solidFill>
                  <a:srgbClr val="719F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66" name="iṣľîḍé"/>
                <p:cNvSpPr/>
                <p:nvPr/>
              </p:nvSpPr>
              <p:spPr bwMode="auto">
                <a:xfrm>
                  <a:off x="6389" y="2725"/>
                  <a:ext cx="161" cy="173"/>
                </a:xfrm>
                <a:prstGeom prst="rect">
                  <a:avLst/>
                </a:prstGeom>
                <a:solidFill>
                  <a:srgbClr val="93BC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67" name="ïṥļíḋé"/>
                <p:cNvSpPr/>
                <p:nvPr/>
              </p:nvSpPr>
              <p:spPr bwMode="auto">
                <a:xfrm>
                  <a:off x="6100" y="2725"/>
                  <a:ext cx="160" cy="173"/>
                </a:xfrm>
                <a:prstGeom prst="rect">
                  <a:avLst/>
                </a:prstGeom>
                <a:solidFill>
                  <a:srgbClr val="F7EBD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68" name="îšḻíḋè"/>
                <p:cNvSpPr/>
                <p:nvPr/>
              </p:nvSpPr>
              <p:spPr bwMode="auto">
                <a:xfrm>
                  <a:off x="6678" y="3136"/>
                  <a:ext cx="161" cy="371"/>
                </a:xfrm>
                <a:prstGeom prst="rect">
                  <a:avLst/>
                </a:prstGeom>
                <a:solidFill>
                  <a:srgbClr val="ECD8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69" name="ïṡ1ídé"/>
                <p:cNvSpPr/>
                <p:nvPr/>
              </p:nvSpPr>
              <p:spPr bwMode="auto">
                <a:xfrm>
                  <a:off x="6389" y="3136"/>
                  <a:ext cx="161" cy="174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70" name="îṩļíḍê"/>
                <p:cNvSpPr/>
                <p:nvPr/>
              </p:nvSpPr>
              <p:spPr bwMode="auto">
                <a:xfrm>
                  <a:off x="6100" y="3136"/>
                  <a:ext cx="160" cy="174"/>
                </a:xfrm>
                <a:prstGeom prst="rect">
                  <a:avLst/>
                </a:prstGeom>
                <a:solidFill>
                  <a:srgbClr val="719F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71" name="ïsļídê"/>
                <p:cNvSpPr/>
                <p:nvPr/>
              </p:nvSpPr>
              <p:spPr bwMode="auto">
                <a:xfrm>
                  <a:off x="6015" y="3051"/>
                  <a:ext cx="912" cy="85"/>
                </a:xfrm>
                <a:prstGeom prst="rect">
                  <a:avLst/>
                </a:prstGeom>
                <a:solidFill>
                  <a:srgbClr val="B5A0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72" name="ïşḷïḋè"/>
                <p:cNvSpPr/>
                <p:nvPr/>
              </p:nvSpPr>
              <p:spPr bwMode="auto">
                <a:xfrm>
                  <a:off x="6015" y="2644"/>
                  <a:ext cx="912" cy="81"/>
                </a:xfrm>
                <a:prstGeom prst="rect">
                  <a:avLst/>
                </a:prstGeom>
                <a:solidFill>
                  <a:srgbClr val="B5A0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73" name="îṡļïḋe"/>
                <p:cNvSpPr/>
                <p:nvPr/>
              </p:nvSpPr>
              <p:spPr bwMode="auto">
                <a:xfrm>
                  <a:off x="6678" y="2310"/>
                  <a:ext cx="161" cy="169"/>
                </a:xfrm>
                <a:prstGeom prst="rect">
                  <a:avLst/>
                </a:prstGeom>
                <a:solidFill>
                  <a:srgbClr val="F7EBD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74" name="iṥḷíḍè"/>
                <p:cNvSpPr/>
                <p:nvPr/>
              </p:nvSpPr>
              <p:spPr bwMode="auto">
                <a:xfrm>
                  <a:off x="6389" y="2310"/>
                  <a:ext cx="161" cy="169"/>
                </a:xfrm>
                <a:prstGeom prst="rect">
                  <a:avLst/>
                </a:prstGeom>
                <a:solidFill>
                  <a:srgbClr val="B5A0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75" name="ïṧļïďê"/>
                <p:cNvSpPr/>
                <p:nvPr/>
              </p:nvSpPr>
              <p:spPr bwMode="auto">
                <a:xfrm>
                  <a:off x="6100" y="2310"/>
                  <a:ext cx="160" cy="169"/>
                </a:xfrm>
                <a:prstGeom prst="rect">
                  <a:avLst/>
                </a:prstGeom>
                <a:solidFill>
                  <a:srgbClr val="719F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76" name="iṡ1îḍe"/>
                <p:cNvSpPr/>
                <p:nvPr/>
              </p:nvSpPr>
              <p:spPr bwMode="auto">
                <a:xfrm>
                  <a:off x="2720" y="3277"/>
                  <a:ext cx="117" cy="141"/>
                </a:xfrm>
                <a:custGeom>
                  <a:avLst/>
                  <a:gdLst>
                    <a:gd name="T0" fmla="*/ 26 w 29"/>
                    <a:gd name="T1" fmla="*/ 28 h 35"/>
                    <a:gd name="T2" fmla="*/ 28 w 29"/>
                    <a:gd name="T3" fmla="*/ 33 h 35"/>
                    <a:gd name="T4" fmla="*/ 24 w 29"/>
                    <a:gd name="T5" fmla="*/ 34 h 35"/>
                    <a:gd name="T6" fmla="*/ 11 w 29"/>
                    <a:gd name="T7" fmla="*/ 23 h 35"/>
                    <a:gd name="T8" fmla="*/ 11 w 29"/>
                    <a:gd name="T9" fmla="*/ 23 h 35"/>
                    <a:gd name="T10" fmla="*/ 1 w 29"/>
                    <a:gd name="T11" fmla="*/ 5 h 35"/>
                    <a:gd name="T12" fmla="*/ 2 w 29"/>
                    <a:gd name="T13" fmla="*/ 1 h 35"/>
                    <a:gd name="T14" fmla="*/ 7 w 29"/>
                    <a:gd name="T15" fmla="*/ 2 h 35"/>
                    <a:gd name="T16" fmla="*/ 16 w 29"/>
                    <a:gd name="T17" fmla="*/ 19 h 35"/>
                    <a:gd name="T18" fmla="*/ 16 w 29"/>
                    <a:gd name="T19" fmla="*/ 19 h 35"/>
                    <a:gd name="T20" fmla="*/ 16 w 29"/>
                    <a:gd name="T21" fmla="*/ 19 h 35"/>
                    <a:gd name="T22" fmla="*/ 26 w 29"/>
                    <a:gd name="T23" fmla="*/ 28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9" h="35">
                      <a:moveTo>
                        <a:pt x="26" y="28"/>
                      </a:moveTo>
                      <a:cubicBezTo>
                        <a:pt x="28" y="29"/>
                        <a:pt x="29" y="31"/>
                        <a:pt x="28" y="33"/>
                      </a:cubicBezTo>
                      <a:cubicBezTo>
                        <a:pt x="27" y="34"/>
                        <a:pt x="25" y="35"/>
                        <a:pt x="24" y="34"/>
                      </a:cubicBezTo>
                      <a:cubicBezTo>
                        <a:pt x="21" y="33"/>
                        <a:pt x="16" y="29"/>
                        <a:pt x="11" y="23"/>
                      </a:cubicBezTo>
                      <a:cubicBezTo>
                        <a:pt x="11" y="23"/>
                        <a:pt x="11" y="23"/>
                        <a:pt x="11" y="23"/>
                      </a:cubicBezTo>
                      <a:cubicBezTo>
                        <a:pt x="7" y="18"/>
                        <a:pt x="4" y="13"/>
                        <a:pt x="1" y="5"/>
                      </a:cubicBezTo>
                      <a:cubicBezTo>
                        <a:pt x="0" y="3"/>
                        <a:pt x="1" y="1"/>
                        <a:pt x="2" y="1"/>
                      </a:cubicBezTo>
                      <a:cubicBezTo>
                        <a:pt x="4" y="0"/>
                        <a:pt x="6" y="1"/>
                        <a:pt x="7" y="2"/>
                      </a:cubicBezTo>
                      <a:cubicBezTo>
                        <a:pt x="9" y="10"/>
                        <a:pt x="13" y="15"/>
                        <a:pt x="16" y="19"/>
                      </a:cubicBezTo>
                      <a:cubicBezTo>
                        <a:pt x="16" y="19"/>
                        <a:pt x="16" y="19"/>
                        <a:pt x="16" y="19"/>
                      </a:cubicBezTo>
                      <a:cubicBezTo>
                        <a:pt x="16" y="19"/>
                        <a:pt x="16" y="19"/>
                        <a:pt x="16" y="19"/>
                      </a:cubicBezTo>
                      <a:cubicBezTo>
                        <a:pt x="20" y="24"/>
                        <a:pt x="24" y="27"/>
                        <a:pt x="26" y="28"/>
                      </a:cubicBezTo>
                      <a:close/>
                    </a:path>
                  </a:pathLst>
                </a:custGeom>
                <a:solidFill>
                  <a:srgbClr val="A58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77" name="ïśḷïḍè"/>
                <p:cNvSpPr/>
                <p:nvPr/>
              </p:nvSpPr>
              <p:spPr bwMode="auto">
                <a:xfrm>
                  <a:off x="2793" y="3273"/>
                  <a:ext cx="44" cy="262"/>
                </a:xfrm>
                <a:custGeom>
                  <a:avLst/>
                  <a:gdLst>
                    <a:gd name="T0" fmla="*/ 6 w 11"/>
                    <a:gd name="T1" fmla="*/ 63 h 65"/>
                    <a:gd name="T2" fmla="*/ 2 w 11"/>
                    <a:gd name="T3" fmla="*/ 64 h 65"/>
                    <a:gd name="T4" fmla="*/ 1 w 11"/>
                    <a:gd name="T5" fmla="*/ 60 h 65"/>
                    <a:gd name="T6" fmla="*/ 5 w 11"/>
                    <a:gd name="T7" fmla="*/ 38 h 65"/>
                    <a:gd name="T8" fmla="*/ 1 w 11"/>
                    <a:gd name="T9" fmla="*/ 4 h 65"/>
                    <a:gd name="T10" fmla="*/ 3 w 11"/>
                    <a:gd name="T11" fmla="*/ 0 h 65"/>
                    <a:gd name="T12" fmla="*/ 7 w 11"/>
                    <a:gd name="T13" fmla="*/ 3 h 65"/>
                    <a:gd name="T14" fmla="*/ 11 w 11"/>
                    <a:gd name="T15" fmla="*/ 38 h 65"/>
                    <a:gd name="T16" fmla="*/ 6 w 11"/>
                    <a:gd name="T17" fmla="*/ 63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" h="65">
                      <a:moveTo>
                        <a:pt x="6" y="63"/>
                      </a:moveTo>
                      <a:cubicBezTo>
                        <a:pt x="5" y="65"/>
                        <a:pt x="3" y="65"/>
                        <a:pt x="2" y="64"/>
                      </a:cubicBezTo>
                      <a:cubicBezTo>
                        <a:pt x="0" y="63"/>
                        <a:pt x="0" y="61"/>
                        <a:pt x="1" y="60"/>
                      </a:cubicBezTo>
                      <a:cubicBezTo>
                        <a:pt x="3" y="56"/>
                        <a:pt x="5" y="47"/>
                        <a:pt x="5" y="38"/>
                      </a:cubicBezTo>
                      <a:cubicBezTo>
                        <a:pt x="5" y="27"/>
                        <a:pt x="3" y="15"/>
                        <a:pt x="1" y="4"/>
                      </a:cubicBezTo>
                      <a:cubicBezTo>
                        <a:pt x="0" y="3"/>
                        <a:pt x="1" y="1"/>
                        <a:pt x="3" y="0"/>
                      </a:cubicBezTo>
                      <a:cubicBezTo>
                        <a:pt x="5" y="0"/>
                        <a:pt x="6" y="1"/>
                        <a:pt x="7" y="3"/>
                      </a:cubicBezTo>
                      <a:cubicBezTo>
                        <a:pt x="10" y="14"/>
                        <a:pt x="11" y="27"/>
                        <a:pt x="11" y="38"/>
                      </a:cubicBezTo>
                      <a:cubicBezTo>
                        <a:pt x="11" y="48"/>
                        <a:pt x="9" y="58"/>
                        <a:pt x="6" y="63"/>
                      </a:cubicBezTo>
                      <a:close/>
                    </a:path>
                  </a:pathLst>
                </a:custGeom>
                <a:solidFill>
                  <a:srgbClr val="A58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78" name="îşlïḑé"/>
                <p:cNvSpPr/>
                <p:nvPr/>
              </p:nvSpPr>
              <p:spPr bwMode="auto">
                <a:xfrm>
                  <a:off x="2688" y="3148"/>
                  <a:ext cx="249" cy="190"/>
                </a:xfrm>
                <a:custGeom>
                  <a:avLst/>
                  <a:gdLst>
                    <a:gd name="T0" fmla="*/ 22 w 62"/>
                    <a:gd name="T1" fmla="*/ 45 h 47"/>
                    <a:gd name="T2" fmla="*/ 21 w 62"/>
                    <a:gd name="T3" fmla="*/ 45 h 47"/>
                    <a:gd name="T4" fmla="*/ 20 w 62"/>
                    <a:gd name="T5" fmla="*/ 45 h 47"/>
                    <a:gd name="T6" fmla="*/ 19 w 62"/>
                    <a:gd name="T7" fmla="*/ 45 h 47"/>
                    <a:gd name="T8" fmla="*/ 18 w 62"/>
                    <a:gd name="T9" fmla="*/ 45 h 47"/>
                    <a:gd name="T10" fmla="*/ 0 w 62"/>
                    <a:gd name="T11" fmla="*/ 30 h 47"/>
                    <a:gd name="T12" fmla="*/ 0 w 62"/>
                    <a:gd name="T13" fmla="*/ 29 h 47"/>
                    <a:gd name="T14" fmla="*/ 0 w 62"/>
                    <a:gd name="T15" fmla="*/ 28 h 47"/>
                    <a:gd name="T16" fmla="*/ 0 w 62"/>
                    <a:gd name="T17" fmla="*/ 27 h 47"/>
                    <a:gd name="T18" fmla="*/ 1 w 62"/>
                    <a:gd name="T19" fmla="*/ 26 h 47"/>
                    <a:gd name="T20" fmla="*/ 1 w 62"/>
                    <a:gd name="T21" fmla="*/ 26 h 47"/>
                    <a:gd name="T22" fmla="*/ 1 w 62"/>
                    <a:gd name="T23" fmla="*/ 25 h 47"/>
                    <a:gd name="T24" fmla="*/ 2 w 62"/>
                    <a:gd name="T25" fmla="*/ 24 h 47"/>
                    <a:gd name="T26" fmla="*/ 3 w 62"/>
                    <a:gd name="T27" fmla="*/ 23 h 47"/>
                    <a:gd name="T28" fmla="*/ 3 w 62"/>
                    <a:gd name="T29" fmla="*/ 22 h 47"/>
                    <a:gd name="T30" fmla="*/ 4 w 62"/>
                    <a:gd name="T31" fmla="*/ 22 h 47"/>
                    <a:gd name="T32" fmla="*/ 5 w 62"/>
                    <a:gd name="T33" fmla="*/ 21 h 47"/>
                    <a:gd name="T34" fmla="*/ 6 w 62"/>
                    <a:gd name="T35" fmla="*/ 20 h 47"/>
                    <a:gd name="T36" fmla="*/ 7 w 62"/>
                    <a:gd name="T37" fmla="*/ 20 h 47"/>
                    <a:gd name="T38" fmla="*/ 8 w 62"/>
                    <a:gd name="T39" fmla="*/ 19 h 47"/>
                    <a:gd name="T40" fmla="*/ 8 w 62"/>
                    <a:gd name="T41" fmla="*/ 18 h 47"/>
                    <a:gd name="T42" fmla="*/ 7 w 62"/>
                    <a:gd name="T43" fmla="*/ 17 h 47"/>
                    <a:gd name="T44" fmla="*/ 7 w 62"/>
                    <a:gd name="T45" fmla="*/ 16 h 47"/>
                    <a:gd name="T46" fmla="*/ 7 w 62"/>
                    <a:gd name="T47" fmla="*/ 16 h 47"/>
                    <a:gd name="T48" fmla="*/ 7 w 62"/>
                    <a:gd name="T49" fmla="*/ 15 h 47"/>
                    <a:gd name="T50" fmla="*/ 27 w 62"/>
                    <a:gd name="T51" fmla="*/ 0 h 47"/>
                    <a:gd name="T52" fmla="*/ 28 w 62"/>
                    <a:gd name="T53" fmla="*/ 0 h 47"/>
                    <a:gd name="T54" fmla="*/ 29 w 62"/>
                    <a:gd name="T55" fmla="*/ 0 h 47"/>
                    <a:gd name="T56" fmla="*/ 30 w 62"/>
                    <a:gd name="T57" fmla="*/ 1 h 47"/>
                    <a:gd name="T58" fmla="*/ 32 w 62"/>
                    <a:gd name="T59" fmla="*/ 1 h 47"/>
                    <a:gd name="T60" fmla="*/ 33 w 62"/>
                    <a:gd name="T61" fmla="*/ 1 h 47"/>
                    <a:gd name="T62" fmla="*/ 34 w 62"/>
                    <a:gd name="T63" fmla="*/ 2 h 47"/>
                    <a:gd name="T64" fmla="*/ 35 w 62"/>
                    <a:gd name="T65" fmla="*/ 2 h 47"/>
                    <a:gd name="T66" fmla="*/ 36 w 62"/>
                    <a:gd name="T67" fmla="*/ 3 h 47"/>
                    <a:gd name="T68" fmla="*/ 37 w 62"/>
                    <a:gd name="T69" fmla="*/ 3 h 47"/>
                    <a:gd name="T70" fmla="*/ 38 w 62"/>
                    <a:gd name="T71" fmla="*/ 4 h 47"/>
                    <a:gd name="T72" fmla="*/ 39 w 62"/>
                    <a:gd name="T73" fmla="*/ 5 h 47"/>
                    <a:gd name="T74" fmla="*/ 40 w 62"/>
                    <a:gd name="T75" fmla="*/ 5 h 47"/>
                    <a:gd name="T76" fmla="*/ 41 w 62"/>
                    <a:gd name="T77" fmla="*/ 6 h 47"/>
                    <a:gd name="T78" fmla="*/ 42 w 62"/>
                    <a:gd name="T79" fmla="*/ 7 h 47"/>
                    <a:gd name="T80" fmla="*/ 43 w 62"/>
                    <a:gd name="T81" fmla="*/ 8 h 47"/>
                    <a:gd name="T82" fmla="*/ 62 w 62"/>
                    <a:gd name="T83" fmla="*/ 24 h 47"/>
                    <a:gd name="T84" fmla="*/ 61 w 62"/>
                    <a:gd name="T85" fmla="*/ 25 h 47"/>
                    <a:gd name="T86" fmla="*/ 61 w 62"/>
                    <a:gd name="T87" fmla="*/ 26 h 47"/>
                    <a:gd name="T88" fmla="*/ 61 w 62"/>
                    <a:gd name="T89" fmla="*/ 27 h 47"/>
                    <a:gd name="T90" fmla="*/ 60 w 62"/>
                    <a:gd name="T91" fmla="*/ 28 h 47"/>
                    <a:gd name="T92" fmla="*/ 60 w 62"/>
                    <a:gd name="T93" fmla="*/ 28 h 47"/>
                    <a:gd name="T94" fmla="*/ 59 w 62"/>
                    <a:gd name="T95" fmla="*/ 29 h 47"/>
                    <a:gd name="T96" fmla="*/ 59 w 62"/>
                    <a:gd name="T97" fmla="*/ 30 h 47"/>
                    <a:gd name="T98" fmla="*/ 58 w 62"/>
                    <a:gd name="T99" fmla="*/ 31 h 47"/>
                    <a:gd name="T100" fmla="*/ 57 w 62"/>
                    <a:gd name="T101" fmla="*/ 32 h 47"/>
                    <a:gd name="T102" fmla="*/ 56 w 62"/>
                    <a:gd name="T103" fmla="*/ 33 h 47"/>
                    <a:gd name="T104" fmla="*/ 55 w 62"/>
                    <a:gd name="T105" fmla="*/ 33 h 47"/>
                    <a:gd name="T106" fmla="*/ 54 w 62"/>
                    <a:gd name="T107" fmla="*/ 34 h 47"/>
                    <a:gd name="T108" fmla="*/ 53 w 62"/>
                    <a:gd name="T109" fmla="*/ 34 h 47"/>
                    <a:gd name="T110" fmla="*/ 52 w 62"/>
                    <a:gd name="T111" fmla="*/ 35 h 47"/>
                    <a:gd name="T112" fmla="*/ 51 w 62"/>
                    <a:gd name="T113" fmla="*/ 36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62" h="47">
                      <a:moveTo>
                        <a:pt x="23" y="45"/>
                      </a:moveTo>
                      <a:cubicBezTo>
                        <a:pt x="23" y="45"/>
                        <a:pt x="23" y="45"/>
                        <a:pt x="23" y="45"/>
                      </a:cubicBezTo>
                      <a:cubicBezTo>
                        <a:pt x="23" y="45"/>
                        <a:pt x="23" y="45"/>
                        <a:pt x="23" y="45"/>
                      </a:cubicBezTo>
                      <a:cubicBezTo>
                        <a:pt x="22" y="45"/>
                        <a:pt x="22" y="45"/>
                        <a:pt x="22" y="45"/>
                      </a:cubicBezTo>
                      <a:cubicBezTo>
                        <a:pt x="22" y="45"/>
                        <a:pt x="22" y="45"/>
                        <a:pt x="22" y="45"/>
                      </a:cubicBezTo>
                      <a:cubicBezTo>
                        <a:pt x="22" y="45"/>
                        <a:pt x="22" y="45"/>
                        <a:pt x="22" y="45"/>
                      </a:cubicBezTo>
                      <a:cubicBezTo>
                        <a:pt x="22" y="45"/>
                        <a:pt x="22" y="45"/>
                        <a:pt x="22" y="45"/>
                      </a:cubicBezTo>
                      <a:cubicBezTo>
                        <a:pt x="22" y="45"/>
                        <a:pt x="22" y="45"/>
                        <a:pt x="22" y="45"/>
                      </a:cubicBezTo>
                      <a:cubicBezTo>
                        <a:pt x="22" y="45"/>
                        <a:pt x="22" y="45"/>
                        <a:pt x="22" y="45"/>
                      </a:cubicBezTo>
                      <a:cubicBezTo>
                        <a:pt x="22" y="45"/>
                        <a:pt x="21" y="45"/>
                        <a:pt x="21" y="45"/>
                      </a:cubicBezTo>
                      <a:cubicBezTo>
                        <a:pt x="21" y="45"/>
                        <a:pt x="21" y="45"/>
                        <a:pt x="21" y="45"/>
                      </a:cubicBezTo>
                      <a:cubicBezTo>
                        <a:pt x="21" y="45"/>
                        <a:pt x="21" y="45"/>
                        <a:pt x="21" y="45"/>
                      </a:cubicBezTo>
                      <a:cubicBezTo>
                        <a:pt x="21" y="45"/>
                        <a:pt x="21" y="45"/>
                        <a:pt x="21" y="45"/>
                      </a:cubicBezTo>
                      <a:cubicBezTo>
                        <a:pt x="21" y="45"/>
                        <a:pt x="21" y="45"/>
                        <a:pt x="21" y="45"/>
                      </a:cubicBezTo>
                      <a:cubicBezTo>
                        <a:pt x="21" y="45"/>
                        <a:pt x="21" y="45"/>
                        <a:pt x="21" y="45"/>
                      </a:cubicBezTo>
                      <a:cubicBezTo>
                        <a:pt x="21" y="45"/>
                        <a:pt x="21" y="45"/>
                        <a:pt x="21" y="45"/>
                      </a:cubicBezTo>
                      <a:cubicBezTo>
                        <a:pt x="21" y="45"/>
                        <a:pt x="20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5"/>
                        <a:pt x="19" y="45"/>
                        <a:pt x="19" y="45"/>
                      </a:cubicBezTo>
                      <a:cubicBezTo>
                        <a:pt x="19" y="45"/>
                        <a:pt x="19" y="45"/>
                        <a:pt x="19" y="45"/>
                      </a:cubicBezTo>
                      <a:cubicBezTo>
                        <a:pt x="19" y="45"/>
                        <a:pt x="19" y="45"/>
                        <a:pt x="19" y="45"/>
                      </a:cubicBezTo>
                      <a:cubicBezTo>
                        <a:pt x="19" y="45"/>
                        <a:pt x="19" y="45"/>
                        <a:pt x="19" y="45"/>
                      </a:cubicBezTo>
                      <a:cubicBezTo>
                        <a:pt x="19" y="45"/>
                        <a:pt x="19" y="45"/>
                        <a:pt x="19" y="45"/>
                      </a:cubicBezTo>
                      <a:cubicBezTo>
                        <a:pt x="19" y="45"/>
                        <a:pt x="19" y="45"/>
                        <a:pt x="19" y="45"/>
                      </a:cubicBezTo>
                      <a:cubicBezTo>
                        <a:pt x="19" y="45"/>
                        <a:pt x="19" y="45"/>
                        <a:pt x="18" y="45"/>
                      </a:cubicBezTo>
                      <a:cubicBezTo>
                        <a:pt x="8" y="45"/>
                        <a:pt x="0" y="39"/>
                        <a:pt x="0" y="31"/>
                      </a:cubicBezTo>
                      <a:cubicBezTo>
                        <a:pt x="0" y="31"/>
                        <a:pt x="0" y="31"/>
                        <a:pt x="0" y="30"/>
                      </a:cubicBezTo>
                      <a:cubicBezTo>
                        <a:pt x="0" y="30"/>
                        <a:pt x="0" y="30"/>
                        <a:pt x="0" y="30"/>
                      </a:cubicBezTo>
                      <a:cubicBezTo>
                        <a:pt x="0" y="30"/>
                        <a:pt x="0" y="30"/>
                        <a:pt x="0" y="30"/>
                      </a:cubicBezTo>
                      <a:cubicBezTo>
                        <a:pt x="0" y="30"/>
                        <a:pt x="0" y="30"/>
                        <a:pt x="0" y="30"/>
                      </a:cubicBezTo>
                      <a:cubicBezTo>
                        <a:pt x="0" y="30"/>
                        <a:pt x="0" y="30"/>
                        <a:pt x="0" y="30"/>
                      </a:cubicBezTo>
                      <a:cubicBezTo>
                        <a:pt x="0" y="30"/>
                        <a:pt x="0" y="30"/>
                        <a:pt x="0" y="30"/>
                      </a:cubicBezTo>
                      <a:cubicBezTo>
                        <a:pt x="0" y="30"/>
                        <a:pt x="0" y="29"/>
                        <a:pt x="0" y="29"/>
                      </a:cubicBezTo>
                      <a:cubicBezTo>
                        <a:pt x="0" y="29"/>
                        <a:pt x="0" y="29"/>
                        <a:pt x="0" y="29"/>
                      </a:cubicBezTo>
                      <a:cubicBezTo>
                        <a:pt x="0" y="29"/>
                        <a:pt x="0" y="29"/>
                        <a:pt x="0" y="29"/>
                      </a:cubicBezTo>
                      <a:cubicBezTo>
                        <a:pt x="0" y="29"/>
                        <a:pt x="0" y="29"/>
                        <a:pt x="0" y="29"/>
                      </a:cubicBezTo>
                      <a:cubicBezTo>
                        <a:pt x="0" y="29"/>
                        <a:pt x="0" y="29"/>
                        <a:pt x="0" y="29"/>
                      </a:cubicBezTo>
                      <a:cubicBezTo>
                        <a:pt x="0" y="29"/>
                        <a:pt x="0" y="29"/>
                        <a:pt x="0" y="29"/>
                      </a:cubicBezTo>
                      <a:cubicBezTo>
                        <a:pt x="0" y="29"/>
                        <a:pt x="0" y="29"/>
                        <a:pt x="0" y="29"/>
                      </a:cubicBezTo>
                      <a:cubicBezTo>
                        <a:pt x="0" y="29"/>
                        <a:pt x="0" y="29"/>
                        <a:pt x="0" y="29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26"/>
                        <a:pt x="0" y="26"/>
                        <a:pt x="0" y="26"/>
                      </a:cubicBezTo>
                      <a:cubicBezTo>
                        <a:pt x="1" y="26"/>
                        <a:pt x="1" y="26"/>
                        <a:pt x="1" y="26"/>
                      </a:cubicBezTo>
                      <a:cubicBezTo>
                        <a:pt x="1" y="26"/>
                        <a:pt x="1" y="26"/>
                        <a:pt x="1" y="26"/>
                      </a:cubicBezTo>
                      <a:cubicBezTo>
                        <a:pt x="1" y="26"/>
                        <a:pt x="1" y="26"/>
                        <a:pt x="1" y="26"/>
                      </a:cubicBezTo>
                      <a:cubicBezTo>
                        <a:pt x="1" y="26"/>
                        <a:pt x="1" y="26"/>
                        <a:pt x="1" y="26"/>
                      </a:cubicBezTo>
                      <a:cubicBezTo>
                        <a:pt x="1" y="26"/>
                        <a:pt x="1" y="26"/>
                        <a:pt x="1" y="26"/>
                      </a:cubicBezTo>
                      <a:cubicBezTo>
                        <a:pt x="1" y="26"/>
                        <a:pt x="1" y="26"/>
                        <a:pt x="1" y="26"/>
                      </a:cubicBezTo>
                      <a:cubicBezTo>
                        <a:pt x="1" y="26"/>
                        <a:pt x="1" y="26"/>
                        <a:pt x="1" y="26"/>
                      </a:cubicBezTo>
                      <a:cubicBezTo>
                        <a:pt x="1" y="26"/>
                        <a:pt x="1" y="26"/>
                        <a:pt x="1" y="26"/>
                      </a:cubicBezTo>
                      <a:cubicBezTo>
                        <a:pt x="1" y="25"/>
                        <a:pt x="1" y="25"/>
                        <a:pt x="1" y="25"/>
                      </a:cubicBezTo>
                      <a:cubicBezTo>
                        <a:pt x="1" y="25"/>
                        <a:pt x="1" y="25"/>
                        <a:pt x="1" y="25"/>
                      </a:cubicBezTo>
                      <a:cubicBezTo>
                        <a:pt x="1" y="25"/>
                        <a:pt x="1" y="25"/>
                        <a:pt x="1" y="25"/>
                      </a:cubicBezTo>
                      <a:cubicBezTo>
                        <a:pt x="1" y="25"/>
                        <a:pt x="1" y="25"/>
                        <a:pt x="1" y="25"/>
                      </a:cubicBezTo>
                      <a:cubicBezTo>
                        <a:pt x="1" y="25"/>
                        <a:pt x="1" y="25"/>
                        <a:pt x="1" y="25"/>
                      </a:cubicBezTo>
                      <a:cubicBezTo>
                        <a:pt x="1" y="25"/>
                        <a:pt x="1" y="25"/>
                        <a:pt x="1" y="25"/>
                      </a:cubicBezTo>
                      <a:cubicBezTo>
                        <a:pt x="2" y="24"/>
                        <a:pt x="2" y="24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3" y="23"/>
                      </a:cubicBezTo>
                      <a:cubicBezTo>
                        <a:pt x="3" y="23"/>
                        <a:pt x="3" y="23"/>
                        <a:pt x="3" y="23"/>
                      </a:cubicBezTo>
                      <a:cubicBezTo>
                        <a:pt x="3" y="23"/>
                        <a:pt x="3" y="23"/>
                        <a:pt x="3" y="23"/>
                      </a:cubicBezTo>
                      <a:cubicBezTo>
                        <a:pt x="3" y="23"/>
                        <a:pt x="3" y="23"/>
                        <a:pt x="3" y="23"/>
                      </a:cubicBezTo>
                      <a:cubicBezTo>
                        <a:pt x="3" y="23"/>
                        <a:pt x="3" y="23"/>
                        <a:pt x="3" y="23"/>
                      </a:cubicBez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4" y="22"/>
                        <a:pt x="4" y="22"/>
                      </a:cubicBezTo>
                      <a:cubicBezTo>
                        <a:pt x="4" y="22"/>
                        <a:pt x="4" y="22"/>
                        <a:pt x="4" y="22"/>
                      </a:cubicBezTo>
                      <a:cubicBezTo>
                        <a:pt x="4" y="22"/>
                        <a:pt x="4" y="22"/>
                        <a:pt x="4" y="22"/>
                      </a:cubicBezTo>
                      <a:cubicBezTo>
                        <a:pt x="4" y="22"/>
                        <a:pt x="4" y="22"/>
                        <a:pt x="4" y="21"/>
                      </a:cubicBezTo>
                      <a:cubicBezTo>
                        <a:pt x="4" y="21"/>
                        <a:pt x="4" y="21"/>
                        <a:pt x="4" y="21"/>
                      </a:cubicBezTo>
                      <a:cubicBezTo>
                        <a:pt x="4" y="21"/>
                        <a:pt x="4" y="21"/>
                        <a:pt x="4" y="21"/>
                      </a:cubicBezTo>
                      <a:cubicBezTo>
                        <a:pt x="5" y="21"/>
                        <a:pt x="5" y="21"/>
                        <a:pt x="5" y="21"/>
                      </a:cubicBezTo>
                      <a:cubicBezTo>
                        <a:pt x="5" y="21"/>
                        <a:pt x="5" y="21"/>
                        <a:pt x="5" y="21"/>
                      </a:cubicBezTo>
                      <a:cubicBezTo>
                        <a:pt x="5" y="21"/>
                        <a:pt x="5" y="21"/>
                        <a:pt x="5" y="21"/>
                      </a:cubicBezTo>
                      <a:cubicBezTo>
                        <a:pt x="5" y="21"/>
                        <a:pt x="5" y="21"/>
                        <a:pt x="5" y="21"/>
                      </a:cubicBezTo>
                      <a:cubicBezTo>
                        <a:pt x="5" y="21"/>
                        <a:pt x="5" y="21"/>
                        <a:pt x="5" y="21"/>
                      </a:cubicBezTo>
                      <a:cubicBezTo>
                        <a:pt x="5" y="21"/>
                        <a:pt x="5" y="21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7" y="20"/>
                        <a:pt x="7" y="20"/>
                        <a:pt x="7" y="20"/>
                      </a:cubicBez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8"/>
                        <a:pt x="7" y="18"/>
                      </a:cubicBezTo>
                      <a:cubicBezTo>
                        <a:pt x="7" y="18"/>
                        <a:pt x="7" y="17"/>
                        <a:pt x="7" y="17"/>
                      </a:cubicBez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ubicBezTo>
                        <a:pt x="7" y="16"/>
                        <a:pt x="7" y="16"/>
                        <a:pt x="7" y="16"/>
                      </a:cubicBezTo>
                      <a:cubicBezTo>
                        <a:pt x="7" y="16"/>
                        <a:pt x="7" y="16"/>
                        <a:pt x="7" y="16"/>
                      </a:cubicBezTo>
                      <a:cubicBezTo>
                        <a:pt x="7" y="16"/>
                        <a:pt x="7" y="16"/>
                        <a:pt x="7" y="16"/>
                      </a:cubicBezTo>
                      <a:cubicBezTo>
                        <a:pt x="7" y="16"/>
                        <a:pt x="7" y="16"/>
                        <a:pt x="7" y="16"/>
                      </a:cubicBezTo>
                      <a:cubicBezTo>
                        <a:pt x="7" y="16"/>
                        <a:pt x="7" y="16"/>
                        <a:pt x="7" y="16"/>
                      </a:cubicBezTo>
                      <a:cubicBezTo>
                        <a:pt x="7" y="16"/>
                        <a:pt x="7" y="16"/>
                        <a:pt x="7" y="16"/>
                      </a:cubicBezTo>
                      <a:cubicBezTo>
                        <a:pt x="7" y="16"/>
                        <a:pt x="7" y="16"/>
                        <a:pt x="7" y="16"/>
                      </a:cubicBezTo>
                      <a:cubicBezTo>
                        <a:pt x="7" y="15"/>
                        <a:pt x="7" y="15"/>
                        <a:pt x="7" y="15"/>
                      </a:cubicBezTo>
                      <a:cubicBezTo>
                        <a:pt x="7" y="15"/>
                        <a:pt x="7" y="15"/>
                        <a:pt x="7" y="15"/>
                      </a:cubicBezTo>
                      <a:cubicBezTo>
                        <a:pt x="7" y="15"/>
                        <a:pt x="7" y="15"/>
                        <a:pt x="7" y="15"/>
                      </a:cubicBezTo>
                      <a:cubicBezTo>
                        <a:pt x="7" y="15"/>
                        <a:pt x="7" y="15"/>
                        <a:pt x="7" y="15"/>
                      </a:cubicBezTo>
                      <a:cubicBezTo>
                        <a:pt x="7" y="15"/>
                        <a:pt x="7" y="15"/>
                        <a:pt x="7" y="15"/>
                      </a:cubicBezTo>
                      <a:cubicBezTo>
                        <a:pt x="7" y="15"/>
                        <a:pt x="7" y="15"/>
                        <a:pt x="7" y="15"/>
                      </a:cubicBezTo>
                      <a:cubicBezTo>
                        <a:pt x="7" y="15"/>
                        <a:pt x="7" y="15"/>
                        <a:pt x="7" y="14"/>
                      </a:cubicBezTo>
                      <a:cubicBezTo>
                        <a:pt x="7" y="7"/>
                        <a:pt x="15" y="0"/>
                        <a:pt x="26" y="0"/>
                      </a:cubicBezTo>
                      <a:cubicBezTo>
                        <a:pt x="26" y="0"/>
                        <a:pt x="26" y="0"/>
                        <a:pt x="26" y="0"/>
                      </a:cubicBezTo>
                      <a:cubicBezTo>
                        <a:pt x="26" y="0"/>
                        <a:pt x="26" y="0"/>
                        <a:pt x="26" y="0"/>
                      </a:cubicBezTo>
                      <a:cubicBezTo>
                        <a:pt x="26" y="0"/>
                        <a:pt x="27" y="0"/>
                        <a:pt x="27" y="0"/>
                      </a:cubicBezTo>
                      <a:cubicBezTo>
                        <a:pt x="27" y="0"/>
                        <a:pt x="27" y="0"/>
                        <a:pt x="27" y="0"/>
                      </a:cubicBezTo>
                      <a:cubicBezTo>
                        <a:pt x="27" y="0"/>
                        <a:pt x="27" y="0"/>
                        <a:pt x="27" y="0"/>
                      </a:cubicBezTo>
                      <a:cubicBezTo>
                        <a:pt x="27" y="0"/>
                        <a:pt x="27" y="0"/>
                        <a:pt x="27" y="0"/>
                      </a:cubicBezTo>
                      <a:cubicBezTo>
                        <a:pt x="27" y="0"/>
                        <a:pt x="27" y="0"/>
                        <a:pt x="28" y="0"/>
                      </a:cubicBezTo>
                      <a:cubicBezTo>
                        <a:pt x="28" y="0"/>
                        <a:pt x="28" y="0"/>
                        <a:pt x="28" y="0"/>
                      </a:cubicBezTo>
                      <a:cubicBezTo>
                        <a:pt x="28" y="0"/>
                        <a:pt x="28" y="0"/>
                        <a:pt x="28" y="0"/>
                      </a:cubicBezTo>
                      <a:cubicBezTo>
                        <a:pt x="28" y="0"/>
                        <a:pt x="28" y="0"/>
                        <a:pt x="28" y="0"/>
                      </a:cubicBezTo>
                      <a:cubicBezTo>
                        <a:pt x="28" y="0"/>
                        <a:pt x="28" y="0"/>
                        <a:pt x="29" y="0"/>
                      </a:cubicBezTo>
                      <a:cubicBezTo>
                        <a:pt x="29" y="0"/>
                        <a:pt x="29" y="0"/>
                        <a:pt x="29" y="0"/>
                      </a:cubicBezTo>
                      <a:cubicBezTo>
                        <a:pt x="29" y="0"/>
                        <a:pt x="29" y="0"/>
                        <a:pt x="29" y="0"/>
                      </a:cubicBezTo>
                      <a:cubicBezTo>
                        <a:pt x="29" y="0"/>
                        <a:pt x="29" y="0"/>
                        <a:pt x="29" y="0"/>
                      </a:cubicBezTo>
                      <a:cubicBezTo>
                        <a:pt x="29" y="0"/>
                        <a:pt x="29" y="0"/>
                        <a:pt x="29" y="0"/>
                      </a:cubicBezTo>
                      <a:cubicBezTo>
                        <a:pt x="29" y="0"/>
                        <a:pt x="29" y="0"/>
                        <a:pt x="29" y="0"/>
                      </a:cubicBezTo>
                      <a:cubicBezTo>
                        <a:pt x="30" y="0"/>
                        <a:pt x="30" y="0"/>
                        <a:pt x="30" y="0"/>
                      </a:cubicBezTo>
                      <a:cubicBezTo>
                        <a:pt x="30" y="0"/>
                        <a:pt x="30" y="1"/>
                        <a:pt x="30" y="1"/>
                      </a:cubicBezTo>
                      <a:cubicBezTo>
                        <a:pt x="30" y="1"/>
                        <a:pt x="30" y="1"/>
                        <a:pt x="30" y="1"/>
                      </a:cubicBezTo>
                      <a:cubicBezTo>
                        <a:pt x="30" y="1"/>
                        <a:pt x="30" y="1"/>
                        <a:pt x="30" y="1"/>
                      </a:cubicBezTo>
                      <a:cubicBezTo>
                        <a:pt x="30" y="1"/>
                        <a:pt x="30" y="1"/>
                        <a:pt x="30" y="1"/>
                      </a:cubicBezTo>
                      <a:cubicBezTo>
                        <a:pt x="31" y="1"/>
                        <a:pt x="31" y="1"/>
                        <a:pt x="31" y="1"/>
                      </a:cubicBezTo>
                      <a:cubicBezTo>
                        <a:pt x="31" y="1"/>
                        <a:pt x="31" y="1"/>
                        <a:pt x="31" y="1"/>
                      </a:cubicBezTo>
                      <a:cubicBezTo>
                        <a:pt x="31" y="1"/>
                        <a:pt x="31" y="1"/>
                        <a:pt x="31" y="1"/>
                      </a:cubicBezTo>
                      <a:cubicBezTo>
                        <a:pt x="31" y="1"/>
                        <a:pt x="31" y="1"/>
                        <a:pt x="31" y="1"/>
                      </a:cubicBezTo>
                      <a:cubicBezTo>
                        <a:pt x="31" y="1"/>
                        <a:pt x="32" y="1"/>
                        <a:pt x="32" y="1"/>
                      </a:cubicBezTo>
                      <a:cubicBezTo>
                        <a:pt x="32" y="1"/>
                        <a:pt x="32" y="1"/>
                        <a:pt x="32" y="1"/>
                      </a:cubicBezTo>
                      <a:cubicBezTo>
                        <a:pt x="32" y="1"/>
                        <a:pt x="32" y="1"/>
                        <a:pt x="32" y="1"/>
                      </a:cubicBezTo>
                      <a:cubicBezTo>
                        <a:pt x="32" y="1"/>
                        <a:pt x="32" y="1"/>
                        <a:pt x="32" y="1"/>
                      </a:cubicBezTo>
                      <a:cubicBezTo>
                        <a:pt x="32" y="1"/>
                        <a:pt x="32" y="1"/>
                        <a:pt x="32" y="1"/>
                      </a:cubicBezTo>
                      <a:cubicBezTo>
                        <a:pt x="32" y="1"/>
                        <a:pt x="32" y="1"/>
                        <a:pt x="32" y="1"/>
                      </a:cubicBezTo>
                      <a:cubicBezTo>
                        <a:pt x="33" y="1"/>
                        <a:pt x="33" y="1"/>
                        <a:pt x="33" y="1"/>
                      </a:cubicBezTo>
                      <a:cubicBezTo>
                        <a:pt x="33" y="1"/>
                        <a:pt x="33" y="1"/>
                        <a:pt x="33" y="1"/>
                      </a:cubicBezTo>
                      <a:cubicBezTo>
                        <a:pt x="33" y="1"/>
                        <a:pt x="33" y="1"/>
                        <a:pt x="33" y="1"/>
                      </a:cubicBezTo>
                      <a:cubicBezTo>
                        <a:pt x="33" y="1"/>
                        <a:pt x="33" y="1"/>
                        <a:pt x="33" y="1"/>
                      </a:cubicBezTo>
                      <a:cubicBezTo>
                        <a:pt x="33" y="1"/>
                        <a:pt x="33" y="1"/>
                        <a:pt x="33" y="1"/>
                      </a:cubicBezTo>
                      <a:cubicBezTo>
                        <a:pt x="33" y="1"/>
                        <a:pt x="33" y="1"/>
                        <a:pt x="33" y="1"/>
                      </a:cubicBezTo>
                      <a:cubicBezTo>
                        <a:pt x="34" y="2"/>
                        <a:pt x="34" y="2"/>
                        <a:pt x="34" y="2"/>
                      </a:cubicBezTo>
                      <a:cubicBezTo>
                        <a:pt x="34" y="2"/>
                        <a:pt x="34" y="2"/>
                        <a:pt x="34" y="2"/>
                      </a:cubicBezTo>
                      <a:cubicBezTo>
                        <a:pt x="34" y="2"/>
                        <a:pt x="34" y="2"/>
                        <a:pt x="34" y="2"/>
                      </a:cubicBezTo>
                      <a:cubicBezTo>
                        <a:pt x="34" y="2"/>
                        <a:pt x="34" y="2"/>
                        <a:pt x="34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6" y="2"/>
                        <a:pt x="36" y="2"/>
                        <a:pt x="36" y="2"/>
                      </a:cubicBezTo>
                      <a:cubicBezTo>
                        <a:pt x="36" y="2"/>
                        <a:pt x="36" y="2"/>
                        <a:pt x="36" y="2"/>
                      </a:cubicBezTo>
                      <a:cubicBezTo>
                        <a:pt x="36" y="2"/>
                        <a:pt x="36" y="2"/>
                        <a:pt x="36" y="2"/>
                      </a:cubicBezTo>
                      <a:cubicBezTo>
                        <a:pt x="36" y="2"/>
                        <a:pt x="36" y="3"/>
                        <a:pt x="36" y="3"/>
                      </a:cubicBezTo>
                      <a:cubicBezTo>
                        <a:pt x="36" y="3"/>
                        <a:pt x="36" y="3"/>
                        <a:pt x="36" y="3"/>
                      </a:cubicBezTo>
                      <a:cubicBezTo>
                        <a:pt x="36" y="3"/>
                        <a:pt x="36" y="3"/>
                        <a:pt x="36" y="3"/>
                      </a:cubicBezTo>
                      <a:cubicBezTo>
                        <a:pt x="37" y="3"/>
                        <a:pt x="37" y="3"/>
                        <a:pt x="37" y="3"/>
                      </a:cubicBezTo>
                      <a:cubicBezTo>
                        <a:pt x="37" y="3"/>
                        <a:pt x="37" y="3"/>
                        <a:pt x="37" y="3"/>
                      </a:cubicBezTo>
                      <a:cubicBezTo>
                        <a:pt x="37" y="3"/>
                        <a:pt x="37" y="3"/>
                        <a:pt x="37" y="3"/>
                      </a:cubicBezTo>
                      <a:cubicBezTo>
                        <a:pt x="37" y="3"/>
                        <a:pt x="37" y="3"/>
                        <a:pt x="37" y="3"/>
                      </a:cubicBezTo>
                      <a:cubicBezTo>
                        <a:pt x="37" y="3"/>
                        <a:pt x="37" y="3"/>
                        <a:pt x="37" y="3"/>
                      </a:cubicBezTo>
                      <a:cubicBezTo>
                        <a:pt x="38" y="3"/>
                        <a:pt x="38" y="3"/>
                        <a:pt x="38" y="3"/>
                      </a:cubicBezTo>
                      <a:cubicBezTo>
                        <a:pt x="38" y="3"/>
                        <a:pt x="38" y="3"/>
                        <a:pt x="38" y="3"/>
                      </a:cubicBezTo>
                      <a:cubicBezTo>
                        <a:pt x="38" y="3"/>
                        <a:pt x="38" y="3"/>
                        <a:pt x="38" y="3"/>
                      </a:cubicBezTo>
                      <a:cubicBezTo>
                        <a:pt x="38" y="4"/>
                        <a:pt x="38" y="4"/>
                        <a:pt x="38" y="4"/>
                      </a:cubicBezTo>
                      <a:cubicBezTo>
                        <a:pt x="38" y="4"/>
                        <a:pt x="38" y="4"/>
                        <a:pt x="38" y="4"/>
                      </a:cubicBezTo>
                      <a:cubicBezTo>
                        <a:pt x="38" y="4"/>
                        <a:pt x="38" y="4"/>
                        <a:pt x="38" y="4"/>
                      </a:cubicBezTo>
                      <a:cubicBezTo>
                        <a:pt x="38" y="4"/>
                        <a:pt x="38" y="4"/>
                        <a:pt x="38" y="4"/>
                      </a:cubicBezTo>
                      <a:cubicBezTo>
                        <a:pt x="38" y="4"/>
                        <a:pt x="38" y="4"/>
                        <a:pt x="38" y="4"/>
                      </a:cubicBezTo>
                      <a:cubicBezTo>
                        <a:pt x="39" y="4"/>
                        <a:pt x="39" y="4"/>
                        <a:pt x="39" y="4"/>
                      </a:cubicBezTo>
                      <a:cubicBezTo>
                        <a:pt x="39" y="4"/>
                        <a:pt x="39" y="4"/>
                        <a:pt x="39" y="4"/>
                      </a:cubicBezTo>
                      <a:cubicBezTo>
                        <a:pt x="39" y="4"/>
                        <a:pt x="39" y="4"/>
                        <a:pt x="39" y="4"/>
                      </a:cubicBezTo>
                      <a:cubicBezTo>
                        <a:pt x="39" y="5"/>
                        <a:pt x="39" y="5"/>
                        <a:pt x="39" y="5"/>
                      </a:cubicBezTo>
                      <a:cubicBezTo>
                        <a:pt x="39" y="5"/>
                        <a:pt x="39" y="5"/>
                        <a:pt x="39" y="5"/>
                      </a:cubicBezTo>
                      <a:cubicBezTo>
                        <a:pt x="39" y="5"/>
                        <a:pt x="39" y="5"/>
                        <a:pt x="39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0" y="5"/>
                        <a:pt x="40" y="6"/>
                        <a:pt x="40" y="6"/>
                      </a:cubicBezTo>
                      <a:cubicBezTo>
                        <a:pt x="40" y="6"/>
                        <a:pt x="40" y="6"/>
                        <a:pt x="40" y="6"/>
                      </a:cubicBezTo>
                      <a:cubicBezTo>
                        <a:pt x="41" y="6"/>
                        <a:pt x="41" y="6"/>
                        <a:pt x="41" y="6"/>
                      </a:cubicBezTo>
                      <a:cubicBezTo>
                        <a:pt x="41" y="6"/>
                        <a:pt x="41" y="6"/>
                        <a:pt x="41" y="6"/>
                      </a:cubicBezTo>
                      <a:cubicBezTo>
                        <a:pt x="41" y="6"/>
                        <a:pt x="41" y="6"/>
                        <a:pt x="41" y="6"/>
                      </a:cubicBezTo>
                      <a:cubicBezTo>
                        <a:pt x="41" y="6"/>
                        <a:pt x="41" y="6"/>
                        <a:pt x="41" y="6"/>
                      </a:cubicBezTo>
                      <a:cubicBezTo>
                        <a:pt x="41" y="6"/>
                        <a:pt x="41" y="6"/>
                        <a:pt x="41" y="7"/>
                      </a:cubicBezTo>
                      <a:cubicBezTo>
                        <a:pt x="41" y="7"/>
                        <a:pt x="41" y="7"/>
                        <a:pt x="41" y="7"/>
                      </a:cubicBezTo>
                      <a:cubicBezTo>
                        <a:pt x="42" y="7"/>
                        <a:pt x="42" y="7"/>
                        <a:pt x="42" y="7"/>
                      </a:cubicBezTo>
                      <a:cubicBezTo>
                        <a:pt x="42" y="7"/>
                        <a:pt x="42" y="7"/>
                        <a:pt x="42" y="7"/>
                      </a:cubicBezTo>
                      <a:cubicBezTo>
                        <a:pt x="42" y="7"/>
                        <a:pt x="42" y="7"/>
                        <a:pt x="42" y="7"/>
                      </a:cubicBezTo>
                      <a:cubicBezTo>
                        <a:pt x="42" y="7"/>
                        <a:pt x="42" y="7"/>
                        <a:pt x="42" y="7"/>
                      </a:cubicBezTo>
                      <a:cubicBezTo>
                        <a:pt x="42" y="8"/>
                        <a:pt x="42" y="8"/>
                        <a:pt x="42" y="8"/>
                      </a:cubicBezTo>
                      <a:cubicBezTo>
                        <a:pt x="43" y="8"/>
                        <a:pt x="43" y="8"/>
                        <a:pt x="43" y="8"/>
                      </a:cubicBezTo>
                      <a:cubicBezTo>
                        <a:pt x="43" y="8"/>
                        <a:pt x="43" y="8"/>
                        <a:pt x="43" y="8"/>
                      </a:cubicBezTo>
                      <a:cubicBezTo>
                        <a:pt x="43" y="8"/>
                        <a:pt x="43" y="8"/>
                        <a:pt x="43" y="8"/>
                      </a:cubicBezTo>
                      <a:cubicBezTo>
                        <a:pt x="43" y="8"/>
                        <a:pt x="43" y="8"/>
                        <a:pt x="43" y="8"/>
                      </a:cubicBezTo>
                      <a:cubicBezTo>
                        <a:pt x="53" y="8"/>
                        <a:pt x="62" y="15"/>
                        <a:pt x="62" y="23"/>
                      </a:cubicBezTo>
                      <a:cubicBezTo>
                        <a:pt x="62" y="23"/>
                        <a:pt x="62" y="23"/>
                        <a:pt x="62" y="23"/>
                      </a:cubicBezTo>
                      <a:cubicBezTo>
                        <a:pt x="62" y="23"/>
                        <a:pt x="62" y="23"/>
                        <a:pt x="62" y="23"/>
                      </a:cubicBezTo>
                      <a:cubicBezTo>
                        <a:pt x="62" y="23"/>
                        <a:pt x="62" y="23"/>
                        <a:pt x="62" y="23"/>
                      </a:cubicBezTo>
                      <a:cubicBezTo>
                        <a:pt x="62" y="23"/>
                        <a:pt x="62" y="23"/>
                        <a:pt x="62" y="23"/>
                      </a:cubicBezTo>
                      <a:cubicBezTo>
                        <a:pt x="62" y="23"/>
                        <a:pt x="62" y="24"/>
                        <a:pt x="62" y="24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24"/>
                        <a:pt x="62" y="24"/>
                        <a:pt x="61" y="24"/>
                      </a:cubicBezTo>
                      <a:cubicBezTo>
                        <a:pt x="61" y="24"/>
                        <a:pt x="61" y="24"/>
                        <a:pt x="61" y="24"/>
                      </a:cubicBezTo>
                      <a:cubicBezTo>
                        <a:pt x="61" y="24"/>
                        <a:pt x="61" y="24"/>
                        <a:pt x="61" y="24"/>
                      </a:cubicBezTo>
                      <a:cubicBezTo>
                        <a:pt x="61" y="24"/>
                        <a:pt x="61" y="24"/>
                        <a:pt x="61" y="24"/>
                      </a:cubicBezTo>
                      <a:cubicBezTo>
                        <a:pt x="61" y="25"/>
                        <a:pt x="61" y="25"/>
                        <a:pt x="61" y="25"/>
                      </a:cubicBezTo>
                      <a:cubicBezTo>
                        <a:pt x="61" y="25"/>
                        <a:pt x="61" y="25"/>
                        <a:pt x="61" y="25"/>
                      </a:cubicBezTo>
                      <a:cubicBezTo>
                        <a:pt x="61" y="25"/>
                        <a:pt x="61" y="25"/>
                        <a:pt x="61" y="25"/>
                      </a:cubicBezTo>
                      <a:cubicBezTo>
                        <a:pt x="61" y="25"/>
                        <a:pt x="61" y="25"/>
                        <a:pt x="61" y="25"/>
                      </a:cubicBezTo>
                      <a:cubicBezTo>
                        <a:pt x="61" y="25"/>
                        <a:pt x="61" y="25"/>
                        <a:pt x="61" y="25"/>
                      </a:cubicBezTo>
                      <a:cubicBezTo>
                        <a:pt x="61" y="25"/>
                        <a:pt x="61" y="25"/>
                        <a:pt x="61" y="25"/>
                      </a:cubicBezTo>
                      <a:cubicBezTo>
                        <a:pt x="61" y="26"/>
                        <a:pt x="61" y="26"/>
                        <a:pt x="61" y="26"/>
                      </a:cubicBezTo>
                      <a:cubicBezTo>
                        <a:pt x="61" y="26"/>
                        <a:pt x="61" y="26"/>
                        <a:pt x="61" y="26"/>
                      </a:cubicBezTo>
                      <a:cubicBezTo>
                        <a:pt x="61" y="26"/>
                        <a:pt x="61" y="26"/>
                        <a:pt x="61" y="26"/>
                      </a:cubicBezTo>
                      <a:cubicBezTo>
                        <a:pt x="61" y="26"/>
                        <a:pt x="61" y="26"/>
                        <a:pt x="61" y="26"/>
                      </a:cubicBezTo>
                      <a:cubicBezTo>
                        <a:pt x="61" y="26"/>
                        <a:pt x="61" y="26"/>
                        <a:pt x="61" y="26"/>
                      </a:cubicBezTo>
                      <a:cubicBezTo>
                        <a:pt x="61" y="27"/>
                        <a:pt x="61" y="27"/>
                        <a:pt x="61" y="27"/>
                      </a:cubicBezTo>
                      <a:cubicBezTo>
                        <a:pt x="61" y="27"/>
                        <a:pt x="61" y="27"/>
                        <a:pt x="61" y="27"/>
                      </a:cubicBezTo>
                      <a:cubicBezTo>
                        <a:pt x="61" y="27"/>
                        <a:pt x="61" y="27"/>
                        <a:pt x="61" y="27"/>
                      </a:cubicBezTo>
                      <a:cubicBezTo>
                        <a:pt x="61" y="27"/>
                        <a:pt x="61" y="27"/>
                        <a:pt x="61" y="27"/>
                      </a:cubicBezTo>
                      <a:cubicBezTo>
                        <a:pt x="61" y="27"/>
                        <a:pt x="61" y="27"/>
                        <a:pt x="61" y="27"/>
                      </a:cubicBezTo>
                      <a:cubicBezTo>
                        <a:pt x="61" y="27"/>
                        <a:pt x="61" y="27"/>
                        <a:pt x="61" y="27"/>
                      </a:cubicBezTo>
                      <a:cubicBezTo>
                        <a:pt x="61" y="27"/>
                        <a:pt x="60" y="27"/>
                        <a:pt x="60" y="28"/>
                      </a:cubicBezTo>
                      <a:cubicBezTo>
                        <a:pt x="60" y="28"/>
                        <a:pt x="60" y="28"/>
                        <a:pt x="60" y="28"/>
                      </a:cubicBezTo>
                      <a:cubicBezTo>
                        <a:pt x="60" y="28"/>
                        <a:pt x="60" y="28"/>
                        <a:pt x="60" y="28"/>
                      </a:cubicBezTo>
                      <a:cubicBezTo>
                        <a:pt x="60" y="28"/>
                        <a:pt x="60" y="28"/>
                        <a:pt x="60" y="28"/>
                      </a:cubicBezTo>
                      <a:cubicBezTo>
                        <a:pt x="60" y="28"/>
                        <a:pt x="60" y="28"/>
                        <a:pt x="60" y="28"/>
                      </a:cubicBezTo>
                      <a:cubicBezTo>
                        <a:pt x="60" y="28"/>
                        <a:pt x="60" y="28"/>
                        <a:pt x="60" y="28"/>
                      </a:cubicBezTo>
                      <a:cubicBezTo>
                        <a:pt x="60" y="28"/>
                        <a:pt x="60" y="28"/>
                        <a:pt x="60" y="28"/>
                      </a:cubicBezTo>
                      <a:cubicBezTo>
                        <a:pt x="60" y="28"/>
                        <a:pt x="60" y="28"/>
                        <a:pt x="60" y="28"/>
                      </a:cubicBezTo>
                      <a:cubicBezTo>
                        <a:pt x="60" y="29"/>
                        <a:pt x="60" y="29"/>
                        <a:pt x="60" y="29"/>
                      </a:cubicBezTo>
                      <a:cubicBezTo>
                        <a:pt x="60" y="29"/>
                        <a:pt x="60" y="29"/>
                        <a:pt x="60" y="29"/>
                      </a:cubicBezTo>
                      <a:cubicBezTo>
                        <a:pt x="60" y="29"/>
                        <a:pt x="60" y="29"/>
                        <a:pt x="60" y="29"/>
                      </a:cubicBezTo>
                      <a:cubicBezTo>
                        <a:pt x="60" y="29"/>
                        <a:pt x="60" y="29"/>
                        <a:pt x="60" y="29"/>
                      </a:cubicBezTo>
                      <a:cubicBezTo>
                        <a:pt x="60" y="29"/>
                        <a:pt x="60" y="29"/>
                        <a:pt x="60" y="29"/>
                      </a:cubicBezTo>
                      <a:cubicBezTo>
                        <a:pt x="59" y="29"/>
                        <a:pt x="59" y="29"/>
                        <a:pt x="59" y="29"/>
                      </a:cubicBezTo>
                      <a:cubicBezTo>
                        <a:pt x="59" y="29"/>
                        <a:pt x="59" y="29"/>
                        <a:pt x="59" y="29"/>
                      </a:cubicBezTo>
                      <a:cubicBezTo>
                        <a:pt x="59" y="30"/>
                        <a:pt x="59" y="30"/>
                        <a:pt x="59" y="30"/>
                      </a:cubicBezTo>
                      <a:cubicBezTo>
                        <a:pt x="59" y="30"/>
                        <a:pt x="59" y="30"/>
                        <a:pt x="59" y="30"/>
                      </a:cubicBezTo>
                      <a:cubicBezTo>
                        <a:pt x="59" y="30"/>
                        <a:pt x="59" y="30"/>
                        <a:pt x="59" y="30"/>
                      </a:cubicBezTo>
                      <a:cubicBezTo>
                        <a:pt x="59" y="30"/>
                        <a:pt x="59" y="30"/>
                        <a:pt x="59" y="30"/>
                      </a:cubicBezTo>
                      <a:cubicBezTo>
                        <a:pt x="59" y="30"/>
                        <a:pt x="59" y="30"/>
                        <a:pt x="59" y="30"/>
                      </a:cubicBezTo>
                      <a:cubicBezTo>
                        <a:pt x="59" y="30"/>
                        <a:pt x="59" y="30"/>
                        <a:pt x="59" y="30"/>
                      </a:cubicBezTo>
                      <a:cubicBezTo>
                        <a:pt x="58" y="31"/>
                        <a:pt x="58" y="31"/>
                        <a:pt x="58" y="31"/>
                      </a:cubicBezTo>
                      <a:cubicBezTo>
                        <a:pt x="58" y="31"/>
                        <a:pt x="58" y="31"/>
                        <a:pt x="58" y="31"/>
                      </a:cubicBezTo>
                      <a:cubicBezTo>
                        <a:pt x="58" y="31"/>
                        <a:pt x="58" y="31"/>
                        <a:pt x="58" y="31"/>
                      </a:cubicBezTo>
                      <a:cubicBezTo>
                        <a:pt x="58" y="31"/>
                        <a:pt x="58" y="31"/>
                        <a:pt x="58" y="31"/>
                      </a:cubicBezTo>
                      <a:cubicBezTo>
                        <a:pt x="58" y="31"/>
                        <a:pt x="58" y="31"/>
                        <a:pt x="58" y="31"/>
                      </a:cubicBezTo>
                      <a:cubicBezTo>
                        <a:pt x="58" y="31"/>
                        <a:pt x="58" y="31"/>
                        <a:pt x="58" y="31"/>
                      </a:cubicBezTo>
                      <a:cubicBezTo>
                        <a:pt x="58" y="31"/>
                        <a:pt x="58" y="31"/>
                        <a:pt x="58" y="31"/>
                      </a:cubicBezTo>
                      <a:cubicBezTo>
                        <a:pt x="58" y="31"/>
                        <a:pt x="58" y="31"/>
                        <a:pt x="58" y="31"/>
                      </a:cubicBez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57" y="32"/>
                        <a:pt x="57" y="32"/>
                        <a:pt x="56" y="32"/>
                      </a:cubicBezTo>
                      <a:cubicBezTo>
                        <a:pt x="56" y="33"/>
                        <a:pt x="56" y="33"/>
                        <a:pt x="56" y="33"/>
                      </a:cubicBezTo>
                      <a:cubicBezTo>
                        <a:pt x="56" y="33"/>
                        <a:pt x="56" y="33"/>
                        <a:pt x="56" y="33"/>
                      </a:cubicBezTo>
                      <a:cubicBezTo>
                        <a:pt x="56" y="33"/>
                        <a:pt x="56" y="33"/>
                        <a:pt x="56" y="33"/>
                      </a:cubicBezTo>
                      <a:cubicBezTo>
                        <a:pt x="56" y="33"/>
                        <a:pt x="56" y="33"/>
                        <a:pt x="56" y="33"/>
                      </a:cubicBezTo>
                      <a:cubicBezTo>
                        <a:pt x="56" y="33"/>
                        <a:pt x="56" y="33"/>
                        <a:pt x="56" y="33"/>
                      </a:cubicBezTo>
                      <a:cubicBezTo>
                        <a:pt x="56" y="33"/>
                        <a:pt x="56" y="33"/>
                        <a:pt x="55" y="33"/>
                      </a:cubicBezTo>
                      <a:cubicBezTo>
                        <a:pt x="55" y="33"/>
                        <a:pt x="55" y="33"/>
                        <a:pt x="55" y="33"/>
                      </a:cubicBezTo>
                      <a:cubicBezTo>
                        <a:pt x="55" y="33"/>
                        <a:pt x="55" y="33"/>
                        <a:pt x="55" y="33"/>
                      </a:cubicBezTo>
                      <a:cubicBezTo>
                        <a:pt x="55" y="33"/>
                        <a:pt x="55" y="33"/>
                        <a:pt x="55" y="33"/>
                      </a:cubicBezTo>
                      <a:cubicBezTo>
                        <a:pt x="55" y="34"/>
                        <a:pt x="55" y="34"/>
                        <a:pt x="55" y="34"/>
                      </a:cubicBezTo>
                      <a:cubicBezTo>
                        <a:pt x="55" y="34"/>
                        <a:pt x="55" y="34"/>
                        <a:pt x="55" y="34"/>
                      </a:cubicBezTo>
                      <a:cubicBezTo>
                        <a:pt x="55" y="34"/>
                        <a:pt x="55" y="34"/>
                        <a:pt x="54" y="34"/>
                      </a:cubicBezTo>
                      <a:cubicBezTo>
                        <a:pt x="54" y="34"/>
                        <a:pt x="54" y="34"/>
                        <a:pt x="54" y="34"/>
                      </a:cubicBezTo>
                      <a:cubicBezTo>
                        <a:pt x="54" y="34"/>
                        <a:pt x="54" y="34"/>
                        <a:pt x="54" y="34"/>
                      </a:cubicBezTo>
                      <a:cubicBezTo>
                        <a:pt x="54" y="34"/>
                        <a:pt x="54" y="34"/>
                        <a:pt x="54" y="34"/>
                      </a:cubicBezTo>
                      <a:cubicBezTo>
                        <a:pt x="54" y="34"/>
                        <a:pt x="54" y="34"/>
                        <a:pt x="54" y="34"/>
                      </a:cubicBezTo>
                      <a:cubicBezTo>
                        <a:pt x="54" y="34"/>
                        <a:pt x="54" y="34"/>
                        <a:pt x="54" y="34"/>
                      </a:cubicBezTo>
                      <a:cubicBezTo>
                        <a:pt x="54" y="34"/>
                        <a:pt x="54" y="34"/>
                        <a:pt x="54" y="34"/>
                      </a:cubicBezTo>
                      <a:cubicBezTo>
                        <a:pt x="53" y="34"/>
                        <a:pt x="53" y="34"/>
                        <a:pt x="53" y="34"/>
                      </a:cubicBezTo>
                      <a:cubicBezTo>
                        <a:pt x="53" y="34"/>
                        <a:pt x="53" y="34"/>
                        <a:pt x="53" y="34"/>
                      </a:cubicBezTo>
                      <a:cubicBezTo>
                        <a:pt x="53" y="35"/>
                        <a:pt x="53" y="35"/>
                        <a:pt x="53" y="35"/>
                      </a:cubicBezTo>
                      <a:cubicBezTo>
                        <a:pt x="53" y="35"/>
                        <a:pt x="53" y="35"/>
                        <a:pt x="53" y="35"/>
                      </a:cubicBezTo>
                      <a:cubicBezTo>
                        <a:pt x="53" y="35"/>
                        <a:pt x="53" y="35"/>
                        <a:pt x="53" y="35"/>
                      </a:cubicBezTo>
                      <a:cubicBezTo>
                        <a:pt x="53" y="35"/>
                        <a:pt x="52" y="35"/>
                        <a:pt x="52" y="35"/>
                      </a:cubicBezTo>
                      <a:cubicBezTo>
                        <a:pt x="52" y="35"/>
                        <a:pt x="52" y="35"/>
                        <a:pt x="52" y="35"/>
                      </a:cubicBezTo>
                      <a:cubicBezTo>
                        <a:pt x="52" y="35"/>
                        <a:pt x="52" y="35"/>
                        <a:pt x="52" y="35"/>
                      </a:cubicBezTo>
                      <a:cubicBezTo>
                        <a:pt x="52" y="35"/>
                        <a:pt x="52" y="35"/>
                        <a:pt x="52" y="35"/>
                      </a:cubicBezTo>
                      <a:cubicBezTo>
                        <a:pt x="52" y="35"/>
                        <a:pt x="52" y="35"/>
                        <a:pt x="52" y="35"/>
                      </a:cubicBezTo>
                      <a:cubicBezTo>
                        <a:pt x="52" y="35"/>
                        <a:pt x="52" y="35"/>
                        <a:pt x="51" y="35"/>
                      </a:cubicBezTo>
                      <a:cubicBezTo>
                        <a:pt x="51" y="35"/>
                        <a:pt x="51" y="35"/>
                        <a:pt x="51" y="35"/>
                      </a:cubicBezTo>
                      <a:cubicBezTo>
                        <a:pt x="51" y="35"/>
                        <a:pt x="51" y="35"/>
                        <a:pt x="51" y="35"/>
                      </a:cubicBezTo>
                      <a:cubicBezTo>
                        <a:pt x="51" y="36"/>
                        <a:pt x="51" y="36"/>
                        <a:pt x="51" y="36"/>
                      </a:cubicBezTo>
                      <a:cubicBezTo>
                        <a:pt x="51" y="36"/>
                        <a:pt x="51" y="36"/>
                        <a:pt x="51" y="36"/>
                      </a:cubicBezTo>
                      <a:cubicBezTo>
                        <a:pt x="50" y="36"/>
                        <a:pt x="50" y="36"/>
                        <a:pt x="50" y="36"/>
                      </a:cubicBezTo>
                      <a:cubicBezTo>
                        <a:pt x="49" y="42"/>
                        <a:pt x="41" y="47"/>
                        <a:pt x="32" y="47"/>
                      </a:cubicBezTo>
                      <a:cubicBezTo>
                        <a:pt x="29" y="47"/>
                        <a:pt x="25" y="46"/>
                        <a:pt x="23" y="45"/>
                      </a:cubicBezTo>
                      <a:close/>
                    </a:path>
                  </a:pathLst>
                </a:custGeom>
                <a:solidFill>
                  <a:srgbClr val="96BB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79" name="ïšlíḍê"/>
                <p:cNvSpPr/>
                <p:nvPr/>
              </p:nvSpPr>
              <p:spPr bwMode="auto">
                <a:xfrm>
                  <a:off x="2720" y="3148"/>
                  <a:ext cx="217" cy="166"/>
                </a:xfrm>
                <a:custGeom>
                  <a:avLst/>
                  <a:gdLst>
                    <a:gd name="T0" fmla="*/ 19 w 54"/>
                    <a:gd name="T1" fmla="*/ 0 h 41"/>
                    <a:gd name="T2" fmla="*/ 20 w 54"/>
                    <a:gd name="T3" fmla="*/ 0 h 41"/>
                    <a:gd name="T4" fmla="*/ 21 w 54"/>
                    <a:gd name="T5" fmla="*/ 0 h 41"/>
                    <a:gd name="T6" fmla="*/ 23 w 54"/>
                    <a:gd name="T7" fmla="*/ 1 h 41"/>
                    <a:gd name="T8" fmla="*/ 24 w 54"/>
                    <a:gd name="T9" fmla="*/ 1 h 41"/>
                    <a:gd name="T10" fmla="*/ 25 w 54"/>
                    <a:gd name="T11" fmla="*/ 1 h 41"/>
                    <a:gd name="T12" fmla="*/ 26 w 54"/>
                    <a:gd name="T13" fmla="*/ 2 h 41"/>
                    <a:gd name="T14" fmla="*/ 27 w 54"/>
                    <a:gd name="T15" fmla="*/ 2 h 41"/>
                    <a:gd name="T16" fmla="*/ 28 w 54"/>
                    <a:gd name="T17" fmla="*/ 3 h 41"/>
                    <a:gd name="T18" fmla="*/ 30 w 54"/>
                    <a:gd name="T19" fmla="*/ 3 h 41"/>
                    <a:gd name="T20" fmla="*/ 30 w 54"/>
                    <a:gd name="T21" fmla="*/ 4 h 41"/>
                    <a:gd name="T22" fmla="*/ 31 w 54"/>
                    <a:gd name="T23" fmla="*/ 5 h 41"/>
                    <a:gd name="T24" fmla="*/ 32 w 54"/>
                    <a:gd name="T25" fmla="*/ 5 h 41"/>
                    <a:gd name="T26" fmla="*/ 33 w 54"/>
                    <a:gd name="T27" fmla="*/ 6 h 41"/>
                    <a:gd name="T28" fmla="*/ 34 w 54"/>
                    <a:gd name="T29" fmla="*/ 7 h 41"/>
                    <a:gd name="T30" fmla="*/ 54 w 54"/>
                    <a:gd name="T31" fmla="*/ 23 h 41"/>
                    <a:gd name="T32" fmla="*/ 54 w 54"/>
                    <a:gd name="T33" fmla="*/ 24 h 41"/>
                    <a:gd name="T34" fmla="*/ 53 w 54"/>
                    <a:gd name="T35" fmla="*/ 25 h 41"/>
                    <a:gd name="T36" fmla="*/ 53 w 54"/>
                    <a:gd name="T37" fmla="*/ 26 h 41"/>
                    <a:gd name="T38" fmla="*/ 53 w 54"/>
                    <a:gd name="T39" fmla="*/ 27 h 41"/>
                    <a:gd name="T40" fmla="*/ 52 w 54"/>
                    <a:gd name="T41" fmla="*/ 28 h 41"/>
                    <a:gd name="T42" fmla="*/ 52 w 54"/>
                    <a:gd name="T43" fmla="*/ 29 h 41"/>
                    <a:gd name="T44" fmla="*/ 51 w 54"/>
                    <a:gd name="T45" fmla="*/ 29 h 41"/>
                    <a:gd name="T46" fmla="*/ 51 w 54"/>
                    <a:gd name="T47" fmla="*/ 30 h 41"/>
                    <a:gd name="T48" fmla="*/ 50 w 54"/>
                    <a:gd name="T49" fmla="*/ 31 h 41"/>
                    <a:gd name="T50" fmla="*/ 49 w 54"/>
                    <a:gd name="T51" fmla="*/ 32 h 41"/>
                    <a:gd name="T52" fmla="*/ 48 w 54"/>
                    <a:gd name="T53" fmla="*/ 33 h 41"/>
                    <a:gd name="T54" fmla="*/ 47 w 54"/>
                    <a:gd name="T55" fmla="*/ 33 h 41"/>
                    <a:gd name="T56" fmla="*/ 46 w 54"/>
                    <a:gd name="T57" fmla="*/ 34 h 41"/>
                    <a:gd name="T58" fmla="*/ 45 w 54"/>
                    <a:gd name="T59" fmla="*/ 35 h 41"/>
                    <a:gd name="T60" fmla="*/ 44 w 54"/>
                    <a:gd name="T61" fmla="*/ 35 h 41"/>
                    <a:gd name="T62" fmla="*/ 43 w 54"/>
                    <a:gd name="T63" fmla="*/ 36 h 41"/>
                    <a:gd name="T64" fmla="*/ 23 w 54"/>
                    <a:gd name="T65" fmla="*/ 39 h 41"/>
                    <a:gd name="T66" fmla="*/ 23 w 54"/>
                    <a:gd name="T67" fmla="*/ 39 h 41"/>
                    <a:gd name="T68" fmla="*/ 22 w 54"/>
                    <a:gd name="T69" fmla="*/ 39 h 41"/>
                    <a:gd name="T70" fmla="*/ 21 w 54"/>
                    <a:gd name="T71" fmla="*/ 39 h 41"/>
                    <a:gd name="T72" fmla="*/ 20 w 54"/>
                    <a:gd name="T73" fmla="*/ 39 h 41"/>
                    <a:gd name="T74" fmla="*/ 0 w 54"/>
                    <a:gd name="T75" fmla="*/ 25 h 41"/>
                    <a:gd name="T76" fmla="*/ 1 w 54"/>
                    <a:gd name="T77" fmla="*/ 24 h 41"/>
                    <a:gd name="T78" fmla="*/ 1 w 54"/>
                    <a:gd name="T79" fmla="*/ 23 h 41"/>
                    <a:gd name="T80" fmla="*/ 1 w 54"/>
                    <a:gd name="T81" fmla="*/ 22 h 41"/>
                    <a:gd name="T82" fmla="*/ 1 w 54"/>
                    <a:gd name="T83" fmla="*/ 21 h 41"/>
                    <a:gd name="T84" fmla="*/ 2 w 54"/>
                    <a:gd name="T85" fmla="*/ 20 h 41"/>
                    <a:gd name="T86" fmla="*/ 2 w 54"/>
                    <a:gd name="T87" fmla="*/ 20 h 41"/>
                    <a:gd name="T88" fmla="*/ 3 w 54"/>
                    <a:gd name="T89" fmla="*/ 19 h 41"/>
                    <a:gd name="T90" fmla="*/ 3 w 54"/>
                    <a:gd name="T91" fmla="*/ 18 h 41"/>
                    <a:gd name="T92" fmla="*/ 4 w 54"/>
                    <a:gd name="T93" fmla="*/ 17 h 41"/>
                    <a:gd name="T94" fmla="*/ 4 w 54"/>
                    <a:gd name="T95" fmla="*/ 16 h 41"/>
                    <a:gd name="T96" fmla="*/ 5 w 54"/>
                    <a:gd name="T97" fmla="*/ 16 h 41"/>
                    <a:gd name="T98" fmla="*/ 6 w 54"/>
                    <a:gd name="T99" fmla="*/ 15 h 41"/>
                    <a:gd name="T100" fmla="*/ 7 w 54"/>
                    <a:gd name="T101" fmla="*/ 14 h 41"/>
                    <a:gd name="T102" fmla="*/ 8 w 54"/>
                    <a:gd name="T103" fmla="*/ 14 h 41"/>
                    <a:gd name="T104" fmla="*/ 9 w 54"/>
                    <a:gd name="T105" fmla="*/ 13 h 41"/>
                    <a:gd name="T106" fmla="*/ 8 w 54"/>
                    <a:gd name="T107" fmla="*/ 12 h 41"/>
                    <a:gd name="T108" fmla="*/ 8 w 54"/>
                    <a:gd name="T109" fmla="*/ 11 h 41"/>
                    <a:gd name="T110" fmla="*/ 8 w 54"/>
                    <a:gd name="T111" fmla="*/ 10 h 41"/>
                    <a:gd name="T112" fmla="*/ 8 w 54"/>
                    <a:gd name="T113" fmla="*/ 10 h 41"/>
                    <a:gd name="T114" fmla="*/ 11 w 54"/>
                    <a:gd name="T115" fmla="*/ 1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</a:cxnLst>
                  <a:rect l="0" t="0" r="r" b="b"/>
                  <a:pathLst>
                    <a:path w="54" h="41">
                      <a:moveTo>
                        <a:pt x="11" y="1"/>
                      </a:moveTo>
                      <a:cubicBezTo>
                        <a:pt x="13" y="1"/>
                        <a:pt x="15" y="0"/>
                        <a:pt x="18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18" y="0"/>
                        <a:pt x="19" y="0"/>
                        <a:pt x="19" y="0"/>
                      </a:cubicBezTo>
                      <a:cubicBezTo>
                        <a:pt x="19" y="0"/>
                        <a:pt x="19" y="0"/>
                        <a:pt x="19" y="0"/>
                      </a:cubicBezTo>
                      <a:cubicBezTo>
                        <a:pt x="19" y="0"/>
                        <a:pt x="19" y="0"/>
                        <a:pt x="19" y="0"/>
                      </a:cubicBezTo>
                      <a:cubicBezTo>
                        <a:pt x="19" y="0"/>
                        <a:pt x="19" y="0"/>
                        <a:pt x="19" y="0"/>
                      </a:cubicBezTo>
                      <a:cubicBezTo>
                        <a:pt x="19" y="0"/>
                        <a:pt x="19" y="0"/>
                        <a:pt x="20" y="0"/>
                      </a:cubicBezTo>
                      <a:cubicBezTo>
                        <a:pt x="20" y="0"/>
                        <a:pt x="20" y="0"/>
                        <a:pt x="20" y="0"/>
                      </a:cubicBezTo>
                      <a:cubicBezTo>
                        <a:pt x="20" y="0"/>
                        <a:pt x="20" y="0"/>
                        <a:pt x="20" y="0"/>
                      </a:cubicBezTo>
                      <a:cubicBezTo>
                        <a:pt x="20" y="0"/>
                        <a:pt x="20" y="0"/>
                        <a:pt x="20" y="0"/>
                      </a:cubicBezTo>
                      <a:cubicBezTo>
                        <a:pt x="20" y="0"/>
                        <a:pt x="20" y="0"/>
                        <a:pt x="21" y="0"/>
                      </a:cubicBezTo>
                      <a:cubicBezTo>
                        <a:pt x="21" y="0"/>
                        <a:pt x="21" y="0"/>
                        <a:pt x="21" y="0"/>
                      </a:cubicBezTo>
                      <a:cubicBezTo>
                        <a:pt x="21" y="0"/>
                        <a:pt x="21" y="0"/>
                        <a:pt x="21" y="0"/>
                      </a:cubicBezTo>
                      <a:cubicBezTo>
                        <a:pt x="21" y="0"/>
                        <a:pt x="21" y="0"/>
                        <a:pt x="21" y="0"/>
                      </a:cubicBezTo>
                      <a:cubicBezTo>
                        <a:pt x="21" y="0"/>
                        <a:pt x="21" y="0"/>
                        <a:pt x="21" y="0"/>
                      </a:cubicBezTo>
                      <a:cubicBezTo>
                        <a:pt x="21" y="0"/>
                        <a:pt x="21" y="0"/>
                        <a:pt x="21" y="0"/>
                      </a:cubicBezTo>
                      <a:cubicBezTo>
                        <a:pt x="22" y="0"/>
                        <a:pt x="22" y="0"/>
                        <a:pt x="22" y="0"/>
                      </a:cubicBezTo>
                      <a:cubicBezTo>
                        <a:pt x="22" y="0"/>
                        <a:pt x="22" y="1"/>
                        <a:pt x="22" y="1"/>
                      </a:cubicBezTo>
                      <a:cubicBezTo>
                        <a:pt x="22" y="1"/>
                        <a:pt x="22" y="1"/>
                        <a:pt x="22" y="1"/>
                      </a:cubicBezTo>
                      <a:cubicBezTo>
                        <a:pt x="22" y="1"/>
                        <a:pt x="22" y="1"/>
                        <a:pt x="22" y="1"/>
                      </a:cubicBezTo>
                      <a:cubicBezTo>
                        <a:pt x="22" y="1"/>
                        <a:pt x="22" y="1"/>
                        <a:pt x="22" y="1"/>
                      </a:cubicBezTo>
                      <a:cubicBezTo>
                        <a:pt x="23" y="1"/>
                        <a:pt x="23" y="1"/>
                        <a:pt x="23" y="1"/>
                      </a:cubicBezTo>
                      <a:cubicBezTo>
                        <a:pt x="23" y="1"/>
                        <a:pt x="23" y="1"/>
                        <a:pt x="23" y="1"/>
                      </a:cubicBezTo>
                      <a:cubicBezTo>
                        <a:pt x="23" y="1"/>
                        <a:pt x="23" y="1"/>
                        <a:pt x="23" y="1"/>
                      </a:cubicBezTo>
                      <a:cubicBezTo>
                        <a:pt x="23" y="1"/>
                        <a:pt x="23" y="1"/>
                        <a:pt x="23" y="1"/>
                      </a:cubicBezTo>
                      <a:cubicBezTo>
                        <a:pt x="23" y="1"/>
                        <a:pt x="24" y="1"/>
                        <a:pt x="24" y="1"/>
                      </a:cubicBezTo>
                      <a:cubicBezTo>
                        <a:pt x="24" y="1"/>
                        <a:pt x="24" y="1"/>
                        <a:pt x="24" y="1"/>
                      </a:cubicBezTo>
                      <a:cubicBezTo>
                        <a:pt x="24" y="1"/>
                        <a:pt x="24" y="1"/>
                        <a:pt x="24" y="1"/>
                      </a:cubicBezTo>
                      <a:cubicBezTo>
                        <a:pt x="24" y="1"/>
                        <a:pt x="24" y="1"/>
                        <a:pt x="24" y="1"/>
                      </a:cubicBezTo>
                      <a:cubicBezTo>
                        <a:pt x="24" y="1"/>
                        <a:pt x="24" y="1"/>
                        <a:pt x="24" y="1"/>
                      </a:cubicBezTo>
                      <a:cubicBezTo>
                        <a:pt x="24" y="1"/>
                        <a:pt x="24" y="1"/>
                        <a:pt x="24" y="1"/>
                      </a:cubicBezTo>
                      <a:cubicBezTo>
                        <a:pt x="25" y="1"/>
                        <a:pt x="25" y="1"/>
                        <a:pt x="25" y="1"/>
                      </a:cubicBezTo>
                      <a:cubicBezTo>
                        <a:pt x="25" y="1"/>
                        <a:pt x="25" y="1"/>
                        <a:pt x="25" y="1"/>
                      </a:cubicBezTo>
                      <a:cubicBezTo>
                        <a:pt x="25" y="1"/>
                        <a:pt x="25" y="1"/>
                        <a:pt x="25" y="1"/>
                      </a:cubicBezTo>
                      <a:cubicBezTo>
                        <a:pt x="25" y="1"/>
                        <a:pt x="25" y="1"/>
                        <a:pt x="25" y="1"/>
                      </a:cubicBezTo>
                      <a:cubicBezTo>
                        <a:pt x="25" y="1"/>
                        <a:pt x="25" y="1"/>
                        <a:pt x="25" y="1"/>
                      </a:cubicBezTo>
                      <a:cubicBezTo>
                        <a:pt x="25" y="1"/>
                        <a:pt x="25" y="1"/>
                        <a:pt x="25" y="1"/>
                      </a:cubicBezTo>
                      <a:cubicBezTo>
                        <a:pt x="26" y="2"/>
                        <a:pt x="26" y="2"/>
                        <a:pt x="26" y="2"/>
                      </a:cubicBezTo>
                      <a:cubicBezTo>
                        <a:pt x="26" y="2"/>
                        <a:pt x="26" y="2"/>
                        <a:pt x="26" y="2"/>
                      </a:cubicBezTo>
                      <a:cubicBezTo>
                        <a:pt x="26" y="2"/>
                        <a:pt x="26" y="2"/>
                        <a:pt x="26" y="2"/>
                      </a:cubicBezTo>
                      <a:cubicBezTo>
                        <a:pt x="26" y="2"/>
                        <a:pt x="26" y="2"/>
                        <a:pt x="26" y="2"/>
                      </a:cubicBezTo>
                      <a:cubicBezTo>
                        <a:pt x="27" y="2"/>
                        <a:pt x="27" y="2"/>
                        <a:pt x="27" y="2"/>
                      </a:cubicBezTo>
                      <a:cubicBezTo>
                        <a:pt x="27" y="2"/>
                        <a:pt x="27" y="2"/>
                        <a:pt x="27" y="2"/>
                      </a:cubicBezTo>
                      <a:cubicBezTo>
                        <a:pt x="27" y="2"/>
                        <a:pt x="27" y="2"/>
                        <a:pt x="27" y="2"/>
                      </a:cubicBezTo>
                      <a:cubicBezTo>
                        <a:pt x="27" y="2"/>
                        <a:pt x="27" y="2"/>
                        <a:pt x="27" y="2"/>
                      </a:cubicBezTo>
                      <a:cubicBezTo>
                        <a:pt x="27" y="2"/>
                        <a:pt x="27" y="2"/>
                        <a:pt x="27" y="2"/>
                      </a:cubicBezTo>
                      <a:cubicBezTo>
                        <a:pt x="28" y="2"/>
                        <a:pt x="28" y="2"/>
                        <a:pt x="28" y="2"/>
                      </a:cubicBezTo>
                      <a:cubicBezTo>
                        <a:pt x="28" y="2"/>
                        <a:pt x="28" y="2"/>
                        <a:pt x="28" y="2"/>
                      </a:cubicBezTo>
                      <a:cubicBezTo>
                        <a:pt x="28" y="2"/>
                        <a:pt x="28" y="2"/>
                        <a:pt x="28" y="2"/>
                      </a:cubicBezTo>
                      <a:cubicBezTo>
                        <a:pt x="28" y="2"/>
                        <a:pt x="28" y="3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9" y="3"/>
                        <a:pt x="29" y="3"/>
                        <a:pt x="29" y="3"/>
                      </a:cubicBezTo>
                      <a:cubicBezTo>
                        <a:pt x="29" y="3"/>
                        <a:pt x="29" y="3"/>
                        <a:pt x="29" y="3"/>
                      </a:cubicBezTo>
                      <a:cubicBezTo>
                        <a:pt x="29" y="3"/>
                        <a:pt x="29" y="3"/>
                        <a:pt x="29" y="3"/>
                      </a:cubicBezTo>
                      <a:cubicBezTo>
                        <a:pt x="29" y="3"/>
                        <a:pt x="29" y="3"/>
                        <a:pt x="29" y="3"/>
                      </a:cubicBezTo>
                      <a:cubicBezTo>
                        <a:pt x="29" y="3"/>
                        <a:pt x="29" y="3"/>
                        <a:pt x="29" y="3"/>
                      </a:cubicBezTo>
                      <a:cubicBezTo>
                        <a:pt x="30" y="3"/>
                        <a:pt x="30" y="3"/>
                        <a:pt x="30" y="3"/>
                      </a:cubicBezTo>
                      <a:cubicBezTo>
                        <a:pt x="30" y="3"/>
                        <a:pt x="30" y="3"/>
                        <a:pt x="30" y="3"/>
                      </a:cubicBezTo>
                      <a:cubicBezTo>
                        <a:pt x="30" y="3"/>
                        <a:pt x="30" y="3"/>
                        <a:pt x="30" y="3"/>
                      </a:cubicBezTo>
                      <a:cubicBezTo>
                        <a:pt x="30" y="4"/>
                        <a:pt x="30" y="4"/>
                        <a:pt x="30" y="4"/>
                      </a:cubicBezTo>
                      <a:cubicBezTo>
                        <a:pt x="30" y="4"/>
                        <a:pt x="30" y="4"/>
                        <a:pt x="30" y="4"/>
                      </a:cubicBezTo>
                      <a:cubicBezTo>
                        <a:pt x="30" y="4"/>
                        <a:pt x="30" y="4"/>
                        <a:pt x="30" y="4"/>
                      </a:cubicBezTo>
                      <a:cubicBezTo>
                        <a:pt x="30" y="4"/>
                        <a:pt x="30" y="4"/>
                        <a:pt x="30" y="4"/>
                      </a:cubicBezTo>
                      <a:cubicBezTo>
                        <a:pt x="30" y="4"/>
                        <a:pt x="30" y="4"/>
                        <a:pt x="30" y="4"/>
                      </a:cubicBezTo>
                      <a:cubicBezTo>
                        <a:pt x="31" y="4"/>
                        <a:pt x="31" y="4"/>
                        <a:pt x="31" y="4"/>
                      </a:cubicBezTo>
                      <a:cubicBezTo>
                        <a:pt x="31" y="4"/>
                        <a:pt x="31" y="4"/>
                        <a:pt x="31" y="4"/>
                      </a:cubicBezTo>
                      <a:cubicBezTo>
                        <a:pt x="31" y="4"/>
                        <a:pt x="31" y="4"/>
                        <a:pt x="31" y="4"/>
                      </a:cubicBezTo>
                      <a:cubicBezTo>
                        <a:pt x="31" y="5"/>
                        <a:pt x="31" y="5"/>
                        <a:pt x="31" y="5"/>
                      </a:cubicBezTo>
                      <a:cubicBezTo>
                        <a:pt x="31" y="5"/>
                        <a:pt x="31" y="5"/>
                        <a:pt x="31" y="5"/>
                      </a:cubicBezTo>
                      <a:cubicBezTo>
                        <a:pt x="31" y="5"/>
                        <a:pt x="31" y="5"/>
                        <a:pt x="31" y="5"/>
                      </a:cubicBezTo>
                      <a:cubicBezTo>
                        <a:pt x="32" y="5"/>
                        <a:pt x="32" y="5"/>
                        <a:pt x="32" y="5"/>
                      </a:cubicBezTo>
                      <a:cubicBezTo>
                        <a:pt x="32" y="5"/>
                        <a:pt x="32" y="5"/>
                        <a:pt x="32" y="5"/>
                      </a:cubicBezTo>
                      <a:cubicBezTo>
                        <a:pt x="32" y="5"/>
                        <a:pt x="32" y="5"/>
                        <a:pt x="32" y="5"/>
                      </a:cubicBezTo>
                      <a:cubicBezTo>
                        <a:pt x="32" y="5"/>
                        <a:pt x="32" y="5"/>
                        <a:pt x="32" y="5"/>
                      </a:cubicBezTo>
                      <a:cubicBezTo>
                        <a:pt x="32" y="5"/>
                        <a:pt x="32" y="5"/>
                        <a:pt x="32" y="5"/>
                      </a:cubicBezTo>
                      <a:cubicBezTo>
                        <a:pt x="32" y="5"/>
                        <a:pt x="32" y="6"/>
                        <a:pt x="32" y="6"/>
                      </a:cubicBezTo>
                      <a:cubicBezTo>
                        <a:pt x="32" y="6"/>
                        <a:pt x="32" y="6"/>
                        <a:pt x="32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6"/>
                        <a:pt x="33" y="6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8"/>
                        <a:pt x="34" y="8"/>
                        <a:pt x="34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45" y="8"/>
                        <a:pt x="54" y="15"/>
                        <a:pt x="54" y="23"/>
                      </a:cubicBezTo>
                      <a:cubicBezTo>
                        <a:pt x="54" y="23"/>
                        <a:pt x="54" y="23"/>
                        <a:pt x="54" y="23"/>
                      </a:cubicBezTo>
                      <a:cubicBezTo>
                        <a:pt x="54" y="23"/>
                        <a:pt x="54" y="23"/>
                        <a:pt x="54" y="23"/>
                      </a:cubicBezTo>
                      <a:cubicBezTo>
                        <a:pt x="54" y="23"/>
                        <a:pt x="54" y="23"/>
                        <a:pt x="54" y="23"/>
                      </a:cubicBezTo>
                      <a:cubicBezTo>
                        <a:pt x="54" y="23"/>
                        <a:pt x="54" y="23"/>
                        <a:pt x="54" y="23"/>
                      </a:cubicBezTo>
                      <a:cubicBezTo>
                        <a:pt x="54" y="23"/>
                        <a:pt x="54" y="24"/>
                        <a:pt x="54" y="24"/>
                      </a:cubicBezTo>
                      <a:cubicBezTo>
                        <a:pt x="54" y="24"/>
                        <a:pt x="54" y="24"/>
                        <a:pt x="54" y="24"/>
                      </a:cubicBezTo>
                      <a:cubicBezTo>
                        <a:pt x="54" y="24"/>
                        <a:pt x="54" y="24"/>
                        <a:pt x="53" y="24"/>
                      </a:cubicBezTo>
                      <a:cubicBezTo>
                        <a:pt x="53" y="24"/>
                        <a:pt x="53" y="24"/>
                        <a:pt x="53" y="24"/>
                      </a:cubicBezTo>
                      <a:cubicBezTo>
                        <a:pt x="53" y="24"/>
                        <a:pt x="53" y="24"/>
                        <a:pt x="53" y="24"/>
                      </a:cubicBezTo>
                      <a:cubicBezTo>
                        <a:pt x="53" y="24"/>
                        <a:pt x="53" y="24"/>
                        <a:pt x="53" y="24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6"/>
                        <a:pt x="53" y="26"/>
                        <a:pt x="53" y="26"/>
                      </a:cubicBezTo>
                      <a:cubicBezTo>
                        <a:pt x="53" y="26"/>
                        <a:pt x="53" y="26"/>
                        <a:pt x="53" y="26"/>
                      </a:cubicBezTo>
                      <a:cubicBezTo>
                        <a:pt x="53" y="26"/>
                        <a:pt x="53" y="26"/>
                        <a:pt x="53" y="26"/>
                      </a:cubicBezTo>
                      <a:cubicBezTo>
                        <a:pt x="53" y="26"/>
                        <a:pt x="53" y="26"/>
                        <a:pt x="53" y="26"/>
                      </a:cubicBezTo>
                      <a:cubicBezTo>
                        <a:pt x="53" y="26"/>
                        <a:pt x="53" y="26"/>
                        <a:pt x="53" y="26"/>
                      </a:cubicBezTo>
                      <a:cubicBezTo>
                        <a:pt x="53" y="27"/>
                        <a:pt x="53" y="27"/>
                        <a:pt x="53" y="27"/>
                      </a:cubicBezTo>
                      <a:cubicBezTo>
                        <a:pt x="53" y="27"/>
                        <a:pt x="53" y="27"/>
                        <a:pt x="53" y="27"/>
                      </a:cubicBezTo>
                      <a:cubicBezTo>
                        <a:pt x="53" y="27"/>
                        <a:pt x="53" y="27"/>
                        <a:pt x="53" y="27"/>
                      </a:cubicBezTo>
                      <a:cubicBezTo>
                        <a:pt x="53" y="27"/>
                        <a:pt x="53" y="27"/>
                        <a:pt x="53" y="27"/>
                      </a:cubicBezTo>
                      <a:cubicBezTo>
                        <a:pt x="53" y="27"/>
                        <a:pt x="53" y="27"/>
                        <a:pt x="53" y="27"/>
                      </a:cubicBezTo>
                      <a:cubicBezTo>
                        <a:pt x="53" y="27"/>
                        <a:pt x="53" y="27"/>
                        <a:pt x="53" y="27"/>
                      </a:cubicBezTo>
                      <a:cubicBezTo>
                        <a:pt x="53" y="27"/>
                        <a:pt x="52" y="27"/>
                        <a:pt x="52" y="28"/>
                      </a:cubicBezTo>
                      <a:cubicBezTo>
                        <a:pt x="52" y="28"/>
                        <a:pt x="52" y="28"/>
                        <a:pt x="52" y="28"/>
                      </a:cubicBezTo>
                      <a:cubicBezTo>
                        <a:pt x="52" y="28"/>
                        <a:pt x="52" y="28"/>
                        <a:pt x="52" y="28"/>
                      </a:cubicBezTo>
                      <a:cubicBezTo>
                        <a:pt x="52" y="28"/>
                        <a:pt x="52" y="28"/>
                        <a:pt x="52" y="28"/>
                      </a:cubicBezTo>
                      <a:cubicBezTo>
                        <a:pt x="52" y="28"/>
                        <a:pt x="52" y="28"/>
                        <a:pt x="52" y="28"/>
                      </a:cubicBezTo>
                      <a:cubicBezTo>
                        <a:pt x="52" y="28"/>
                        <a:pt x="52" y="28"/>
                        <a:pt x="52" y="28"/>
                      </a:cubicBezTo>
                      <a:cubicBezTo>
                        <a:pt x="52" y="28"/>
                        <a:pt x="52" y="28"/>
                        <a:pt x="52" y="28"/>
                      </a:cubicBezTo>
                      <a:cubicBezTo>
                        <a:pt x="52" y="28"/>
                        <a:pt x="52" y="28"/>
                        <a:pt x="52" y="28"/>
                      </a:cubicBezTo>
                      <a:cubicBezTo>
                        <a:pt x="52" y="29"/>
                        <a:pt x="52" y="29"/>
                        <a:pt x="52" y="29"/>
                      </a:cubicBezTo>
                      <a:cubicBezTo>
                        <a:pt x="52" y="29"/>
                        <a:pt x="52" y="29"/>
                        <a:pt x="52" y="29"/>
                      </a:cubicBezTo>
                      <a:cubicBezTo>
                        <a:pt x="52" y="29"/>
                        <a:pt x="52" y="29"/>
                        <a:pt x="52" y="29"/>
                      </a:cubicBezTo>
                      <a:cubicBezTo>
                        <a:pt x="52" y="29"/>
                        <a:pt x="52" y="29"/>
                        <a:pt x="52" y="29"/>
                      </a:cubicBezTo>
                      <a:cubicBezTo>
                        <a:pt x="52" y="29"/>
                        <a:pt x="52" y="29"/>
                        <a:pt x="52" y="29"/>
                      </a:cubicBezTo>
                      <a:cubicBezTo>
                        <a:pt x="51" y="29"/>
                        <a:pt x="51" y="29"/>
                        <a:pt x="51" y="29"/>
                      </a:cubicBezTo>
                      <a:cubicBezTo>
                        <a:pt x="51" y="29"/>
                        <a:pt x="51" y="29"/>
                        <a:pt x="51" y="29"/>
                      </a:cubicBezTo>
                      <a:cubicBezTo>
                        <a:pt x="51" y="30"/>
                        <a:pt x="51" y="30"/>
                        <a:pt x="51" y="30"/>
                      </a:cubicBezTo>
                      <a:cubicBezTo>
                        <a:pt x="51" y="30"/>
                        <a:pt x="51" y="30"/>
                        <a:pt x="51" y="30"/>
                      </a:cubicBezTo>
                      <a:cubicBezTo>
                        <a:pt x="51" y="30"/>
                        <a:pt x="51" y="30"/>
                        <a:pt x="51" y="30"/>
                      </a:cubicBezTo>
                      <a:cubicBezTo>
                        <a:pt x="51" y="30"/>
                        <a:pt x="51" y="30"/>
                        <a:pt x="51" y="30"/>
                      </a:cubicBezTo>
                      <a:cubicBezTo>
                        <a:pt x="51" y="30"/>
                        <a:pt x="51" y="30"/>
                        <a:pt x="51" y="30"/>
                      </a:cubicBezTo>
                      <a:cubicBezTo>
                        <a:pt x="51" y="30"/>
                        <a:pt x="51" y="30"/>
                        <a:pt x="51" y="30"/>
                      </a:cubicBezTo>
                      <a:cubicBezTo>
                        <a:pt x="50" y="31"/>
                        <a:pt x="50" y="31"/>
                        <a:pt x="50" y="31"/>
                      </a:cubicBezTo>
                      <a:cubicBezTo>
                        <a:pt x="50" y="31"/>
                        <a:pt x="50" y="31"/>
                        <a:pt x="50" y="31"/>
                      </a:cubicBezTo>
                      <a:cubicBezTo>
                        <a:pt x="50" y="31"/>
                        <a:pt x="50" y="31"/>
                        <a:pt x="50" y="31"/>
                      </a:cubicBezTo>
                      <a:cubicBezTo>
                        <a:pt x="50" y="31"/>
                        <a:pt x="50" y="31"/>
                        <a:pt x="50" y="31"/>
                      </a:cubicBezTo>
                      <a:cubicBezTo>
                        <a:pt x="50" y="31"/>
                        <a:pt x="50" y="31"/>
                        <a:pt x="50" y="31"/>
                      </a:cubicBezTo>
                      <a:cubicBezTo>
                        <a:pt x="50" y="31"/>
                        <a:pt x="50" y="31"/>
                        <a:pt x="50" y="31"/>
                      </a:cubicBezTo>
                      <a:cubicBezTo>
                        <a:pt x="50" y="31"/>
                        <a:pt x="50" y="31"/>
                        <a:pt x="50" y="31"/>
                      </a:cubicBezTo>
                      <a:cubicBezTo>
                        <a:pt x="50" y="31"/>
                        <a:pt x="50" y="31"/>
                        <a:pt x="50" y="31"/>
                      </a:cubicBezTo>
                      <a:cubicBezTo>
                        <a:pt x="49" y="32"/>
                        <a:pt x="49" y="32"/>
                        <a:pt x="49" y="32"/>
                      </a:cubicBezTo>
                      <a:cubicBezTo>
                        <a:pt x="49" y="32"/>
                        <a:pt x="49" y="32"/>
                        <a:pt x="49" y="32"/>
                      </a:cubicBezTo>
                      <a:cubicBezTo>
                        <a:pt x="49" y="32"/>
                        <a:pt x="49" y="32"/>
                        <a:pt x="49" y="32"/>
                      </a:cubicBezTo>
                      <a:cubicBezTo>
                        <a:pt x="49" y="32"/>
                        <a:pt x="49" y="32"/>
                        <a:pt x="49" y="32"/>
                      </a:cubicBezTo>
                      <a:cubicBezTo>
                        <a:pt x="49" y="32"/>
                        <a:pt x="49" y="32"/>
                        <a:pt x="49" y="32"/>
                      </a:cubicBezTo>
                      <a:cubicBezTo>
                        <a:pt x="49" y="32"/>
                        <a:pt x="49" y="32"/>
                        <a:pt x="49" y="32"/>
                      </a:cubicBezTo>
                      <a:cubicBezTo>
                        <a:pt x="49" y="32"/>
                        <a:pt x="49" y="32"/>
                        <a:pt x="48" y="32"/>
                      </a:cubicBezTo>
                      <a:cubicBezTo>
                        <a:pt x="48" y="33"/>
                        <a:pt x="48" y="33"/>
                        <a:pt x="48" y="33"/>
                      </a:cubicBezTo>
                      <a:cubicBezTo>
                        <a:pt x="48" y="33"/>
                        <a:pt x="48" y="33"/>
                        <a:pt x="48" y="33"/>
                      </a:cubicBezTo>
                      <a:cubicBezTo>
                        <a:pt x="48" y="33"/>
                        <a:pt x="48" y="33"/>
                        <a:pt x="48" y="33"/>
                      </a:cubicBezTo>
                      <a:cubicBezTo>
                        <a:pt x="48" y="33"/>
                        <a:pt x="48" y="33"/>
                        <a:pt x="48" y="33"/>
                      </a:cubicBezTo>
                      <a:cubicBezTo>
                        <a:pt x="48" y="33"/>
                        <a:pt x="48" y="33"/>
                        <a:pt x="48" y="33"/>
                      </a:cubicBezTo>
                      <a:cubicBezTo>
                        <a:pt x="48" y="33"/>
                        <a:pt x="48" y="33"/>
                        <a:pt x="47" y="33"/>
                      </a:cubicBezTo>
                      <a:cubicBezTo>
                        <a:pt x="47" y="33"/>
                        <a:pt x="47" y="33"/>
                        <a:pt x="47" y="33"/>
                      </a:cubicBezTo>
                      <a:cubicBezTo>
                        <a:pt x="47" y="33"/>
                        <a:pt x="47" y="33"/>
                        <a:pt x="47" y="33"/>
                      </a:cubicBezTo>
                      <a:cubicBezTo>
                        <a:pt x="47" y="33"/>
                        <a:pt x="47" y="33"/>
                        <a:pt x="47" y="33"/>
                      </a:cubicBezTo>
                      <a:cubicBezTo>
                        <a:pt x="47" y="34"/>
                        <a:pt x="47" y="34"/>
                        <a:pt x="47" y="34"/>
                      </a:cubicBezTo>
                      <a:cubicBezTo>
                        <a:pt x="47" y="34"/>
                        <a:pt x="47" y="34"/>
                        <a:pt x="47" y="34"/>
                      </a:cubicBezTo>
                      <a:cubicBezTo>
                        <a:pt x="47" y="34"/>
                        <a:pt x="47" y="34"/>
                        <a:pt x="46" y="34"/>
                      </a:cubicBezTo>
                      <a:cubicBezTo>
                        <a:pt x="46" y="34"/>
                        <a:pt x="46" y="34"/>
                        <a:pt x="46" y="34"/>
                      </a:cubicBezTo>
                      <a:cubicBezTo>
                        <a:pt x="46" y="34"/>
                        <a:pt x="46" y="34"/>
                        <a:pt x="46" y="34"/>
                      </a:cubicBezTo>
                      <a:cubicBezTo>
                        <a:pt x="46" y="34"/>
                        <a:pt x="46" y="34"/>
                        <a:pt x="46" y="34"/>
                      </a:cubicBezTo>
                      <a:cubicBezTo>
                        <a:pt x="46" y="34"/>
                        <a:pt x="46" y="34"/>
                        <a:pt x="46" y="34"/>
                      </a:cubicBezTo>
                      <a:cubicBezTo>
                        <a:pt x="46" y="34"/>
                        <a:pt x="46" y="34"/>
                        <a:pt x="46" y="34"/>
                      </a:cubicBezTo>
                      <a:cubicBezTo>
                        <a:pt x="46" y="34"/>
                        <a:pt x="46" y="34"/>
                        <a:pt x="46" y="34"/>
                      </a:cubicBezTo>
                      <a:cubicBezTo>
                        <a:pt x="45" y="34"/>
                        <a:pt x="45" y="34"/>
                        <a:pt x="45" y="34"/>
                      </a:cubicBezTo>
                      <a:cubicBezTo>
                        <a:pt x="45" y="34"/>
                        <a:pt x="45" y="34"/>
                        <a:pt x="45" y="34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45" y="35"/>
                        <a:pt x="45" y="35"/>
                        <a:pt x="45" y="35"/>
                      </a:cubicBezTo>
                      <a:cubicBezTo>
                        <a:pt x="45" y="35"/>
                        <a:pt x="44" y="35"/>
                        <a:pt x="44" y="35"/>
                      </a:cubicBezTo>
                      <a:cubicBezTo>
                        <a:pt x="44" y="35"/>
                        <a:pt x="44" y="35"/>
                        <a:pt x="44" y="35"/>
                      </a:cubicBezTo>
                      <a:cubicBezTo>
                        <a:pt x="44" y="35"/>
                        <a:pt x="44" y="35"/>
                        <a:pt x="44" y="35"/>
                      </a:cubicBezTo>
                      <a:cubicBezTo>
                        <a:pt x="44" y="35"/>
                        <a:pt x="44" y="35"/>
                        <a:pt x="44" y="35"/>
                      </a:cubicBezTo>
                      <a:cubicBezTo>
                        <a:pt x="44" y="35"/>
                        <a:pt x="44" y="35"/>
                        <a:pt x="44" y="35"/>
                      </a:cubicBezTo>
                      <a:cubicBezTo>
                        <a:pt x="44" y="35"/>
                        <a:pt x="44" y="35"/>
                        <a:pt x="43" y="35"/>
                      </a:cubicBezTo>
                      <a:cubicBezTo>
                        <a:pt x="43" y="35"/>
                        <a:pt x="43" y="35"/>
                        <a:pt x="43" y="35"/>
                      </a:cubicBezTo>
                      <a:cubicBezTo>
                        <a:pt x="43" y="35"/>
                        <a:pt x="43" y="35"/>
                        <a:pt x="43" y="35"/>
                      </a:cubicBezTo>
                      <a:cubicBezTo>
                        <a:pt x="43" y="36"/>
                        <a:pt x="43" y="36"/>
                        <a:pt x="43" y="36"/>
                      </a:cubicBezTo>
                      <a:cubicBezTo>
                        <a:pt x="43" y="36"/>
                        <a:pt x="43" y="36"/>
                        <a:pt x="43" y="36"/>
                      </a:cubicBezTo>
                      <a:cubicBezTo>
                        <a:pt x="42" y="36"/>
                        <a:pt x="42" y="36"/>
                        <a:pt x="42" y="36"/>
                      </a:cubicBezTo>
                      <a:cubicBezTo>
                        <a:pt x="42" y="37"/>
                        <a:pt x="41" y="39"/>
                        <a:pt x="40" y="40"/>
                      </a:cubicBezTo>
                      <a:cubicBezTo>
                        <a:pt x="38" y="41"/>
                        <a:pt x="36" y="41"/>
                        <a:pt x="33" y="41"/>
                      </a:cubicBezTo>
                      <a:cubicBezTo>
                        <a:pt x="30" y="41"/>
                        <a:pt x="26" y="40"/>
                        <a:pt x="23" y="39"/>
                      </a:cubicBezTo>
                      <a:cubicBezTo>
                        <a:pt x="23" y="39"/>
                        <a:pt x="23" y="39"/>
                        <a:pt x="23" y="39"/>
                      </a:cubicBezTo>
                      <a:cubicBezTo>
                        <a:pt x="23" y="39"/>
                        <a:pt x="23" y="39"/>
                        <a:pt x="23" y="39"/>
                      </a:cubicBezTo>
                      <a:cubicBezTo>
                        <a:pt x="23" y="39"/>
                        <a:pt x="23" y="39"/>
                        <a:pt x="23" y="39"/>
                      </a:cubicBezTo>
                      <a:cubicBezTo>
                        <a:pt x="23" y="39"/>
                        <a:pt x="23" y="39"/>
                        <a:pt x="23" y="39"/>
                      </a:cubicBezTo>
                      <a:cubicBezTo>
                        <a:pt x="23" y="39"/>
                        <a:pt x="23" y="39"/>
                        <a:pt x="23" y="39"/>
                      </a:cubicBezTo>
                      <a:cubicBezTo>
                        <a:pt x="23" y="39"/>
                        <a:pt x="23" y="39"/>
                        <a:pt x="23" y="39"/>
                      </a:cubicBezTo>
                      <a:cubicBezTo>
                        <a:pt x="23" y="39"/>
                        <a:pt x="23" y="39"/>
                        <a:pt x="23" y="39"/>
                      </a:cubicBezTo>
                      <a:cubicBezTo>
                        <a:pt x="23" y="39"/>
                        <a:pt x="23" y="39"/>
                        <a:pt x="23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0" y="39"/>
                        <a:pt x="19" y="39"/>
                        <a:pt x="19" y="39"/>
                      </a:cubicBezTo>
                      <a:cubicBezTo>
                        <a:pt x="9" y="39"/>
                        <a:pt x="0" y="33"/>
                        <a:pt x="0" y="25"/>
                      </a:cubicBezTo>
                      <a:cubicBezTo>
                        <a:pt x="0" y="25"/>
                        <a:pt x="0" y="25"/>
                        <a:pt x="0" y="25"/>
                      </a:cubicBezTo>
                      <a:cubicBezTo>
                        <a:pt x="0" y="25"/>
                        <a:pt x="0" y="25"/>
                        <a:pt x="0" y="25"/>
                      </a:cubicBezTo>
                      <a:cubicBezTo>
                        <a:pt x="0" y="25"/>
                        <a:pt x="0" y="25"/>
                        <a:pt x="0" y="24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1" y="24"/>
                        <a:pt x="1" y="24"/>
                        <a:pt x="1" y="24"/>
                      </a:cubicBezTo>
                      <a:cubicBezTo>
                        <a:pt x="1" y="24"/>
                        <a:pt x="1" y="24"/>
                        <a:pt x="1" y="24"/>
                      </a:cubicBezTo>
                      <a:cubicBezTo>
                        <a:pt x="1" y="24"/>
                        <a:pt x="1" y="24"/>
                        <a:pt x="1" y="24"/>
                      </a:cubicBezTo>
                      <a:cubicBezTo>
                        <a:pt x="1" y="24"/>
                        <a:pt x="1" y="23"/>
                        <a:pt x="1" y="23"/>
                      </a:cubicBezTo>
                      <a:cubicBezTo>
                        <a:pt x="1" y="23"/>
                        <a:pt x="1" y="23"/>
                        <a:pt x="1" y="23"/>
                      </a:cubicBezTo>
                      <a:cubicBezTo>
                        <a:pt x="1" y="23"/>
                        <a:pt x="1" y="23"/>
                        <a:pt x="1" y="23"/>
                      </a:cubicBezTo>
                      <a:cubicBezTo>
                        <a:pt x="1" y="23"/>
                        <a:pt x="1" y="23"/>
                        <a:pt x="1" y="23"/>
                      </a:cubicBezTo>
                      <a:cubicBezTo>
                        <a:pt x="1" y="23"/>
                        <a:pt x="1" y="23"/>
                        <a:pt x="1" y="23"/>
                      </a:cubicBezTo>
                      <a:cubicBezTo>
                        <a:pt x="1" y="23"/>
                        <a:pt x="1" y="23"/>
                        <a:pt x="1" y="23"/>
                      </a:cubicBezTo>
                      <a:cubicBezTo>
                        <a:pt x="1" y="23"/>
                        <a:pt x="1" y="23"/>
                        <a:pt x="1" y="23"/>
                      </a:cubicBezTo>
                      <a:cubicBezTo>
                        <a:pt x="1" y="23"/>
                        <a:pt x="1" y="23"/>
                        <a:pt x="1" y="23"/>
                      </a:cubicBezTo>
                      <a:cubicBezTo>
                        <a:pt x="1" y="23"/>
                        <a:pt x="1" y="22"/>
                        <a:pt x="1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ubicBezTo>
                        <a:pt x="1" y="21"/>
                        <a:pt x="1" y="21"/>
                        <a:pt x="1" y="21"/>
                      </a:cubicBezTo>
                      <a:cubicBezTo>
                        <a:pt x="1" y="21"/>
                        <a:pt x="1" y="21"/>
                        <a:pt x="1" y="21"/>
                      </a:cubicBezTo>
                      <a:cubicBezTo>
                        <a:pt x="1" y="21"/>
                        <a:pt x="1" y="21"/>
                        <a:pt x="1" y="21"/>
                      </a:cubicBezTo>
                      <a:cubicBezTo>
                        <a:pt x="1" y="21"/>
                        <a:pt x="1" y="21"/>
                        <a:pt x="1" y="21"/>
                      </a:cubicBezTo>
                      <a:cubicBezTo>
                        <a:pt x="1" y="21"/>
                        <a:pt x="1" y="21"/>
                        <a:pt x="1" y="21"/>
                      </a:cubicBezTo>
                      <a:cubicBezTo>
                        <a:pt x="1" y="21"/>
                        <a:pt x="1" y="21"/>
                        <a:pt x="1" y="21"/>
                      </a:cubicBezTo>
                      <a:cubicBezTo>
                        <a:pt x="1" y="20"/>
                        <a:pt x="2" y="20"/>
                        <a:pt x="2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19"/>
                        <a:pt x="2" y="19"/>
                        <a:pt x="2" y="19"/>
                      </a:cubicBezTo>
                      <a:cubicBezTo>
                        <a:pt x="2" y="19"/>
                        <a:pt x="2" y="19"/>
                        <a:pt x="2" y="19"/>
                      </a:cubicBezTo>
                      <a:cubicBezTo>
                        <a:pt x="2" y="19"/>
                        <a:pt x="2" y="19"/>
                        <a:pt x="2" y="19"/>
                      </a:cubicBezTo>
                      <a:cubicBezTo>
                        <a:pt x="2" y="19"/>
                        <a:pt x="2" y="19"/>
                        <a:pt x="2" y="19"/>
                      </a:cubicBezTo>
                      <a:cubicBezTo>
                        <a:pt x="2" y="19"/>
                        <a:pt x="2" y="19"/>
                        <a:pt x="2" y="19"/>
                      </a:cubicBez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ubicBezTo>
                        <a:pt x="4" y="17"/>
                        <a:pt x="4" y="17"/>
                        <a:pt x="4" y="17"/>
                      </a:cubicBezTo>
                      <a:cubicBezTo>
                        <a:pt x="4" y="17"/>
                        <a:pt x="4" y="17"/>
                        <a:pt x="4" y="17"/>
                      </a:cubicBezTo>
                      <a:cubicBezTo>
                        <a:pt x="4" y="17"/>
                        <a:pt x="4" y="17"/>
                        <a:pt x="4" y="17"/>
                      </a:cubicBezTo>
                      <a:cubicBezTo>
                        <a:pt x="4" y="17"/>
                        <a:pt x="4" y="17"/>
                        <a:pt x="4" y="17"/>
                      </a:cubicBezTo>
                      <a:cubicBezTo>
                        <a:pt x="4" y="17"/>
                        <a:pt x="4" y="17"/>
                        <a:pt x="4" y="17"/>
                      </a:cubicBezTo>
                      <a:cubicBezTo>
                        <a:pt x="4" y="17"/>
                        <a:pt x="4" y="17"/>
                        <a:pt x="4" y="17"/>
                      </a:cubicBezTo>
                      <a:cubicBezTo>
                        <a:pt x="4" y="17"/>
                        <a:pt x="4" y="17"/>
                        <a:pt x="4" y="17"/>
                      </a:cubicBezTo>
                      <a:cubicBezTo>
                        <a:pt x="4" y="17"/>
                        <a:pt x="4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5" y="16"/>
                        <a:pt x="5" y="16"/>
                        <a:pt x="5" y="16"/>
                      </a:cubicBezTo>
                      <a:cubicBezTo>
                        <a:pt x="5" y="16"/>
                        <a:pt x="5" y="16"/>
                        <a:pt x="5" y="16"/>
                      </a:cubicBezTo>
                      <a:cubicBezTo>
                        <a:pt x="5" y="16"/>
                        <a:pt x="5" y="16"/>
                        <a:pt x="5" y="16"/>
                      </a:cubicBezTo>
                      <a:cubicBezTo>
                        <a:pt x="5" y="16"/>
                        <a:pt x="5" y="16"/>
                        <a:pt x="5" y="16"/>
                      </a:cubicBezTo>
                      <a:cubicBezTo>
                        <a:pt x="5" y="16"/>
                        <a:pt x="5" y="16"/>
                        <a:pt x="5" y="16"/>
                      </a:cubicBezTo>
                      <a:cubicBezTo>
                        <a:pt x="5" y="16"/>
                        <a:pt x="5" y="16"/>
                        <a:pt x="5" y="16"/>
                      </a:cubicBezTo>
                      <a:cubicBezTo>
                        <a:pt x="5" y="15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7" y="15"/>
                      </a:cubicBezTo>
                      <a:cubicBezTo>
                        <a:pt x="7" y="15"/>
                        <a:pt x="7" y="15"/>
                        <a:pt x="7" y="15"/>
                      </a:cubicBezTo>
                      <a:cubicBezTo>
                        <a:pt x="7" y="15"/>
                        <a:pt x="7" y="14"/>
                        <a:pt x="7" y="14"/>
                      </a:cubicBezTo>
                      <a:cubicBezTo>
                        <a:pt x="7" y="14"/>
                        <a:pt x="7" y="14"/>
                        <a:pt x="7" y="14"/>
                      </a:cubicBezTo>
                      <a:cubicBezTo>
                        <a:pt x="7" y="14"/>
                        <a:pt x="7" y="14"/>
                        <a:pt x="7" y="14"/>
                      </a:cubicBezTo>
                      <a:cubicBezTo>
                        <a:pt x="7" y="14"/>
                        <a:pt x="7" y="14"/>
                        <a:pt x="7" y="14"/>
                      </a:cubicBezTo>
                      <a:cubicBezTo>
                        <a:pt x="7" y="14"/>
                        <a:pt x="7" y="14"/>
                        <a:pt x="7" y="14"/>
                      </a:cubicBezTo>
                      <a:cubicBezTo>
                        <a:pt x="7" y="14"/>
                        <a:pt x="8" y="14"/>
                        <a:pt x="8" y="14"/>
                      </a:cubicBezTo>
                      <a:cubicBezTo>
                        <a:pt x="8" y="14"/>
                        <a:pt x="8" y="14"/>
                        <a:pt x="8" y="14"/>
                      </a:cubicBezTo>
                      <a:cubicBezTo>
                        <a:pt x="8" y="14"/>
                        <a:pt x="8" y="14"/>
                        <a:pt x="8" y="14"/>
                      </a:cubicBezTo>
                      <a:cubicBezTo>
                        <a:pt x="8" y="14"/>
                        <a:pt x="8" y="14"/>
                        <a:pt x="8" y="14"/>
                      </a:cubicBezTo>
                      <a:cubicBezTo>
                        <a:pt x="8" y="14"/>
                        <a:pt x="8" y="14"/>
                        <a:pt x="8" y="14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2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8" y="12"/>
                        <a:pt x="8" y="12"/>
                        <a:pt x="8" y="12"/>
                      </a:cubicBezTo>
                      <a:cubicBezTo>
                        <a:pt x="8" y="12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8" y="11"/>
                        <a:pt x="8" y="10"/>
                        <a:pt x="8" y="10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8" y="10"/>
                        <a:pt x="8" y="10"/>
                        <a:pt x="8" y="10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6"/>
                        <a:pt x="9" y="3"/>
                        <a:pt x="11" y="1"/>
                      </a:cubicBezTo>
                      <a:close/>
                    </a:path>
                  </a:pathLst>
                </a:custGeom>
                <a:solidFill>
                  <a:srgbClr val="B5D9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80" name="iṡļíḍè"/>
                <p:cNvSpPr/>
                <p:nvPr/>
              </p:nvSpPr>
              <p:spPr bwMode="auto">
                <a:xfrm>
                  <a:off x="2021" y="2418"/>
                  <a:ext cx="97" cy="351"/>
                </a:xfrm>
                <a:prstGeom prst="rect">
                  <a:avLst/>
                </a:prstGeom>
                <a:solidFill>
                  <a:srgbClr val="ECD8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81" name="ísḻîḓê"/>
                <p:cNvSpPr/>
                <p:nvPr/>
              </p:nvSpPr>
              <p:spPr bwMode="auto">
                <a:xfrm>
                  <a:off x="2069" y="2418"/>
                  <a:ext cx="49" cy="351"/>
                </a:xfrm>
                <a:prstGeom prst="rect">
                  <a:avLst/>
                </a:prstGeom>
                <a:solidFill>
                  <a:srgbClr val="B5A0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82" name="isḻíďê"/>
                <p:cNvSpPr/>
                <p:nvPr/>
              </p:nvSpPr>
              <p:spPr bwMode="auto">
                <a:xfrm>
                  <a:off x="6550" y="2842"/>
                  <a:ext cx="707" cy="665"/>
                </a:xfrm>
                <a:prstGeom prst="rect">
                  <a:avLst/>
                </a:prstGeom>
                <a:solidFill>
                  <a:srgbClr val="73A6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83" name="íS1íḓé"/>
                <p:cNvSpPr/>
                <p:nvPr/>
              </p:nvSpPr>
              <p:spPr bwMode="auto">
                <a:xfrm>
                  <a:off x="6550" y="2515"/>
                  <a:ext cx="707" cy="327"/>
                </a:xfrm>
                <a:prstGeom prst="rect">
                  <a:avLst/>
                </a:prstGeom>
                <a:solidFill>
                  <a:srgbClr val="5D8B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84" name="islïďe"/>
                <p:cNvSpPr/>
                <p:nvPr/>
              </p:nvSpPr>
              <p:spPr bwMode="auto">
                <a:xfrm>
                  <a:off x="6706" y="2600"/>
                  <a:ext cx="394" cy="173"/>
                </a:xfrm>
                <a:custGeom>
                  <a:avLst/>
                  <a:gdLst>
                    <a:gd name="T0" fmla="*/ 197 w 394"/>
                    <a:gd name="T1" fmla="*/ 0 h 173"/>
                    <a:gd name="T2" fmla="*/ 29 w 394"/>
                    <a:gd name="T3" fmla="*/ 149 h 173"/>
                    <a:gd name="T4" fmla="*/ 0 w 394"/>
                    <a:gd name="T5" fmla="*/ 173 h 173"/>
                    <a:gd name="T6" fmla="*/ 394 w 394"/>
                    <a:gd name="T7" fmla="*/ 173 h 173"/>
                    <a:gd name="T8" fmla="*/ 197 w 394"/>
                    <a:gd name="T9" fmla="*/ 0 h 1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4" h="173">
                      <a:moveTo>
                        <a:pt x="197" y="0"/>
                      </a:moveTo>
                      <a:lnTo>
                        <a:pt x="29" y="149"/>
                      </a:lnTo>
                      <a:lnTo>
                        <a:pt x="0" y="173"/>
                      </a:lnTo>
                      <a:lnTo>
                        <a:pt x="394" y="173"/>
                      </a:lnTo>
                      <a:lnTo>
                        <a:pt x="197" y="0"/>
                      </a:lnTo>
                      <a:close/>
                    </a:path>
                  </a:pathLst>
                </a:custGeom>
                <a:solidFill>
                  <a:srgbClr val="73A6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85" name="ïṣ1íḍe"/>
                <p:cNvSpPr/>
                <p:nvPr/>
              </p:nvSpPr>
              <p:spPr bwMode="auto">
                <a:xfrm>
                  <a:off x="6755" y="2640"/>
                  <a:ext cx="297" cy="133"/>
                </a:xfrm>
                <a:custGeom>
                  <a:avLst/>
                  <a:gdLst>
                    <a:gd name="T0" fmla="*/ 148 w 297"/>
                    <a:gd name="T1" fmla="*/ 0 h 133"/>
                    <a:gd name="T2" fmla="*/ 0 w 297"/>
                    <a:gd name="T3" fmla="*/ 133 h 133"/>
                    <a:gd name="T4" fmla="*/ 297 w 297"/>
                    <a:gd name="T5" fmla="*/ 133 h 133"/>
                    <a:gd name="T6" fmla="*/ 148 w 297"/>
                    <a:gd name="T7" fmla="*/ 0 h 1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97" h="133">
                      <a:moveTo>
                        <a:pt x="148" y="0"/>
                      </a:moveTo>
                      <a:lnTo>
                        <a:pt x="0" y="133"/>
                      </a:lnTo>
                      <a:lnTo>
                        <a:pt x="297" y="133"/>
                      </a:lnTo>
                      <a:lnTo>
                        <a:pt x="148" y="0"/>
                      </a:lnTo>
                      <a:close/>
                    </a:path>
                  </a:pathLst>
                </a:custGeom>
                <a:solidFill>
                  <a:srgbClr val="F7EBD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86" name="îṣḻîḑè"/>
                <p:cNvSpPr/>
                <p:nvPr/>
              </p:nvSpPr>
              <p:spPr bwMode="auto">
                <a:xfrm>
                  <a:off x="6618" y="3217"/>
                  <a:ext cx="125" cy="290"/>
                </a:xfrm>
                <a:prstGeom prst="rect">
                  <a:avLst/>
                </a:prstGeom>
                <a:solidFill>
                  <a:srgbClr val="F7EBD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87" name="íš1íḓè"/>
                <p:cNvSpPr/>
                <p:nvPr/>
              </p:nvSpPr>
              <p:spPr bwMode="auto">
                <a:xfrm>
                  <a:off x="6847" y="3217"/>
                  <a:ext cx="125" cy="133"/>
                </a:xfrm>
                <a:prstGeom prst="rect">
                  <a:avLst/>
                </a:prstGeom>
                <a:solidFill>
                  <a:srgbClr val="B5A0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88" name="îṣ1iḋè"/>
                <p:cNvSpPr/>
                <p:nvPr/>
              </p:nvSpPr>
              <p:spPr bwMode="auto">
                <a:xfrm>
                  <a:off x="7072" y="3217"/>
                  <a:ext cx="125" cy="133"/>
                </a:xfrm>
                <a:prstGeom prst="rect">
                  <a:avLst/>
                </a:prstGeom>
                <a:solidFill>
                  <a:srgbClr val="93BC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89" name="îṧļiḋè"/>
                <p:cNvSpPr/>
                <p:nvPr/>
              </p:nvSpPr>
              <p:spPr bwMode="auto">
                <a:xfrm>
                  <a:off x="6642" y="2253"/>
                  <a:ext cx="80" cy="298"/>
                </a:xfrm>
                <a:prstGeom prst="rect">
                  <a:avLst/>
                </a:prstGeom>
                <a:solidFill>
                  <a:srgbClr val="73A6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90" name="iṣlïďe"/>
                <p:cNvSpPr/>
                <p:nvPr/>
              </p:nvSpPr>
              <p:spPr bwMode="auto">
                <a:xfrm>
                  <a:off x="6682" y="2253"/>
                  <a:ext cx="40" cy="298"/>
                </a:xfrm>
                <a:prstGeom prst="rect">
                  <a:avLst/>
                </a:prstGeom>
                <a:solidFill>
                  <a:srgbClr val="5D8B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91" name="îṧḷïḓe"/>
                <p:cNvSpPr/>
                <p:nvPr/>
              </p:nvSpPr>
              <p:spPr bwMode="auto">
                <a:xfrm>
                  <a:off x="1957" y="3084"/>
                  <a:ext cx="623" cy="423"/>
                </a:xfrm>
                <a:prstGeom prst="rect">
                  <a:avLst/>
                </a:prstGeom>
                <a:solidFill>
                  <a:srgbClr val="B5A0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92" name="iŝļïdê"/>
                <p:cNvSpPr/>
                <p:nvPr/>
              </p:nvSpPr>
              <p:spPr bwMode="auto">
                <a:xfrm>
                  <a:off x="1957" y="2737"/>
                  <a:ext cx="623" cy="347"/>
                </a:xfrm>
                <a:prstGeom prst="rect">
                  <a:avLst/>
                </a:prstGeom>
                <a:solidFill>
                  <a:srgbClr val="ECD8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93" name="íŝľïde"/>
                <p:cNvSpPr/>
                <p:nvPr/>
              </p:nvSpPr>
              <p:spPr bwMode="auto">
                <a:xfrm>
                  <a:off x="2049" y="3160"/>
                  <a:ext cx="149" cy="347"/>
                </a:xfrm>
                <a:prstGeom prst="rect">
                  <a:avLst/>
                </a:prstGeom>
                <a:solidFill>
                  <a:srgbClr val="ECD8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94" name="iṥľïḑé"/>
                <p:cNvSpPr/>
                <p:nvPr/>
              </p:nvSpPr>
              <p:spPr bwMode="auto">
                <a:xfrm>
                  <a:off x="2319" y="3160"/>
                  <a:ext cx="148" cy="162"/>
                </a:xfrm>
                <a:prstGeom prst="rect">
                  <a:avLst/>
                </a:prstGeom>
                <a:solidFill>
                  <a:srgbClr val="F7EBD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95" name="íṩľîḑê"/>
                <p:cNvSpPr/>
                <p:nvPr/>
              </p:nvSpPr>
              <p:spPr bwMode="auto">
                <a:xfrm>
                  <a:off x="2033" y="2797"/>
                  <a:ext cx="466" cy="206"/>
                </a:xfrm>
                <a:custGeom>
                  <a:avLst/>
                  <a:gdLst>
                    <a:gd name="T0" fmla="*/ 233 w 466"/>
                    <a:gd name="T1" fmla="*/ 0 h 206"/>
                    <a:gd name="T2" fmla="*/ 32 w 466"/>
                    <a:gd name="T3" fmla="*/ 178 h 206"/>
                    <a:gd name="T4" fmla="*/ 0 w 466"/>
                    <a:gd name="T5" fmla="*/ 206 h 206"/>
                    <a:gd name="T6" fmla="*/ 466 w 466"/>
                    <a:gd name="T7" fmla="*/ 206 h 206"/>
                    <a:gd name="T8" fmla="*/ 233 w 466"/>
                    <a:gd name="T9" fmla="*/ 0 h 2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6" h="206">
                      <a:moveTo>
                        <a:pt x="233" y="0"/>
                      </a:moveTo>
                      <a:lnTo>
                        <a:pt x="32" y="178"/>
                      </a:lnTo>
                      <a:lnTo>
                        <a:pt x="0" y="206"/>
                      </a:lnTo>
                      <a:lnTo>
                        <a:pt x="466" y="206"/>
                      </a:lnTo>
                      <a:lnTo>
                        <a:pt x="233" y="0"/>
                      </a:lnTo>
                      <a:close/>
                    </a:path>
                  </a:pathLst>
                </a:custGeom>
                <a:solidFill>
                  <a:srgbClr val="B5A0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96" name="iṥḻïḑê"/>
                <p:cNvSpPr/>
                <p:nvPr/>
              </p:nvSpPr>
              <p:spPr bwMode="auto">
                <a:xfrm>
                  <a:off x="2090" y="2846"/>
                  <a:ext cx="353" cy="157"/>
                </a:xfrm>
                <a:custGeom>
                  <a:avLst/>
                  <a:gdLst>
                    <a:gd name="T0" fmla="*/ 176 w 353"/>
                    <a:gd name="T1" fmla="*/ 0 h 157"/>
                    <a:gd name="T2" fmla="*/ 0 w 353"/>
                    <a:gd name="T3" fmla="*/ 157 h 157"/>
                    <a:gd name="T4" fmla="*/ 353 w 353"/>
                    <a:gd name="T5" fmla="*/ 157 h 157"/>
                    <a:gd name="T6" fmla="*/ 176 w 353"/>
                    <a:gd name="T7" fmla="*/ 0 h 1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53" h="157">
                      <a:moveTo>
                        <a:pt x="176" y="0"/>
                      </a:moveTo>
                      <a:lnTo>
                        <a:pt x="0" y="157"/>
                      </a:lnTo>
                      <a:lnTo>
                        <a:pt x="353" y="157"/>
                      </a:lnTo>
                      <a:lnTo>
                        <a:pt x="176" y="0"/>
                      </a:lnTo>
                      <a:close/>
                    </a:path>
                  </a:pathLst>
                </a:custGeom>
                <a:solidFill>
                  <a:srgbClr val="93BC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97" name="îṧḻïḋè"/>
                <p:cNvSpPr/>
                <p:nvPr/>
              </p:nvSpPr>
              <p:spPr bwMode="auto">
                <a:xfrm>
                  <a:off x="6618" y="3015"/>
                  <a:ext cx="125" cy="133"/>
                </a:xfrm>
                <a:prstGeom prst="rect">
                  <a:avLst/>
                </a:prstGeom>
                <a:solidFill>
                  <a:srgbClr val="93BC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98" name="îṧḷîḓé"/>
                <p:cNvSpPr/>
                <p:nvPr/>
              </p:nvSpPr>
              <p:spPr bwMode="auto">
                <a:xfrm>
                  <a:off x="6847" y="3015"/>
                  <a:ext cx="125" cy="133"/>
                </a:xfrm>
                <a:prstGeom prst="rect">
                  <a:avLst/>
                </a:prstGeom>
                <a:solidFill>
                  <a:srgbClr val="F7EBD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699" name="ïśļïḓè"/>
                <p:cNvSpPr/>
                <p:nvPr/>
              </p:nvSpPr>
              <p:spPr bwMode="auto">
                <a:xfrm>
                  <a:off x="7072" y="3015"/>
                  <a:ext cx="125" cy="133"/>
                </a:xfrm>
                <a:prstGeom prst="rect">
                  <a:avLst/>
                </a:prstGeom>
                <a:solidFill>
                  <a:srgbClr val="B5A0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00" name="îşliḍè"/>
                <p:cNvSpPr/>
                <p:nvPr/>
              </p:nvSpPr>
              <p:spPr bwMode="auto">
                <a:xfrm>
                  <a:off x="3122" y="3318"/>
                  <a:ext cx="85" cy="108"/>
                </a:xfrm>
                <a:custGeom>
                  <a:avLst/>
                  <a:gdLst>
                    <a:gd name="T0" fmla="*/ 3 w 21"/>
                    <a:gd name="T1" fmla="*/ 27 h 27"/>
                    <a:gd name="T2" fmla="*/ 0 w 21"/>
                    <a:gd name="T3" fmla="*/ 25 h 27"/>
                    <a:gd name="T4" fmla="*/ 2 w 21"/>
                    <a:gd name="T5" fmla="*/ 22 h 27"/>
                    <a:gd name="T6" fmla="*/ 12 w 21"/>
                    <a:gd name="T7" fmla="*/ 15 h 27"/>
                    <a:gd name="T8" fmla="*/ 16 w 21"/>
                    <a:gd name="T9" fmla="*/ 2 h 27"/>
                    <a:gd name="T10" fmla="*/ 18 w 21"/>
                    <a:gd name="T11" fmla="*/ 0 h 27"/>
                    <a:gd name="T12" fmla="*/ 21 w 21"/>
                    <a:gd name="T13" fmla="*/ 2 h 27"/>
                    <a:gd name="T14" fmla="*/ 16 w 21"/>
                    <a:gd name="T15" fmla="*/ 18 h 27"/>
                    <a:gd name="T16" fmla="*/ 3 w 21"/>
                    <a:gd name="T17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1" h="27">
                      <a:moveTo>
                        <a:pt x="3" y="27"/>
                      </a:moveTo>
                      <a:cubicBezTo>
                        <a:pt x="1" y="27"/>
                        <a:pt x="0" y="26"/>
                        <a:pt x="0" y="25"/>
                      </a:cubicBezTo>
                      <a:cubicBezTo>
                        <a:pt x="0" y="23"/>
                        <a:pt x="1" y="22"/>
                        <a:pt x="2" y="22"/>
                      </a:cubicBezTo>
                      <a:cubicBezTo>
                        <a:pt x="5" y="21"/>
                        <a:pt x="9" y="19"/>
                        <a:pt x="12" y="15"/>
                      </a:cubicBezTo>
                      <a:cubicBezTo>
                        <a:pt x="14" y="12"/>
                        <a:pt x="16" y="8"/>
                        <a:pt x="16" y="2"/>
                      </a:cubicBezTo>
                      <a:cubicBezTo>
                        <a:pt x="16" y="1"/>
                        <a:pt x="17" y="0"/>
                        <a:pt x="18" y="0"/>
                      </a:cubicBezTo>
                      <a:cubicBezTo>
                        <a:pt x="19" y="0"/>
                        <a:pt x="21" y="1"/>
                        <a:pt x="21" y="2"/>
                      </a:cubicBezTo>
                      <a:cubicBezTo>
                        <a:pt x="21" y="9"/>
                        <a:pt x="19" y="14"/>
                        <a:pt x="16" y="18"/>
                      </a:cubicBezTo>
                      <a:cubicBezTo>
                        <a:pt x="12" y="23"/>
                        <a:pt x="7" y="26"/>
                        <a:pt x="3" y="27"/>
                      </a:cubicBezTo>
                      <a:close/>
                    </a:path>
                  </a:pathLst>
                </a:custGeom>
                <a:solidFill>
                  <a:srgbClr val="A58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01" name="ïṡlîḓè"/>
                <p:cNvSpPr/>
                <p:nvPr/>
              </p:nvSpPr>
              <p:spPr bwMode="auto">
                <a:xfrm>
                  <a:off x="3018" y="3301"/>
                  <a:ext cx="112" cy="101"/>
                </a:xfrm>
                <a:custGeom>
                  <a:avLst/>
                  <a:gdLst>
                    <a:gd name="T0" fmla="*/ 25 w 28"/>
                    <a:gd name="T1" fmla="*/ 20 h 25"/>
                    <a:gd name="T2" fmla="*/ 27 w 28"/>
                    <a:gd name="T3" fmla="*/ 23 h 25"/>
                    <a:gd name="T4" fmla="*/ 25 w 28"/>
                    <a:gd name="T5" fmla="*/ 25 h 25"/>
                    <a:gd name="T6" fmla="*/ 8 w 28"/>
                    <a:gd name="T7" fmla="*/ 17 h 25"/>
                    <a:gd name="T8" fmla="*/ 0 w 28"/>
                    <a:gd name="T9" fmla="*/ 3 h 25"/>
                    <a:gd name="T10" fmla="*/ 2 w 28"/>
                    <a:gd name="T11" fmla="*/ 0 h 25"/>
                    <a:gd name="T12" fmla="*/ 5 w 28"/>
                    <a:gd name="T13" fmla="*/ 2 h 25"/>
                    <a:gd name="T14" fmla="*/ 11 w 28"/>
                    <a:gd name="T15" fmla="*/ 13 h 25"/>
                    <a:gd name="T16" fmla="*/ 25 w 28"/>
                    <a:gd name="T17" fmla="*/ 20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8" h="25">
                      <a:moveTo>
                        <a:pt x="25" y="20"/>
                      </a:moveTo>
                      <a:cubicBezTo>
                        <a:pt x="27" y="20"/>
                        <a:pt x="28" y="21"/>
                        <a:pt x="27" y="23"/>
                      </a:cubicBezTo>
                      <a:cubicBezTo>
                        <a:pt x="27" y="24"/>
                        <a:pt x="26" y="25"/>
                        <a:pt x="25" y="25"/>
                      </a:cubicBezTo>
                      <a:cubicBezTo>
                        <a:pt x="21" y="24"/>
                        <a:pt x="13" y="22"/>
                        <a:pt x="8" y="17"/>
                      </a:cubicBezTo>
                      <a:cubicBezTo>
                        <a:pt x="4" y="13"/>
                        <a:pt x="1" y="9"/>
                        <a:pt x="0" y="3"/>
                      </a:cubicBezTo>
                      <a:cubicBezTo>
                        <a:pt x="0" y="2"/>
                        <a:pt x="1" y="0"/>
                        <a:pt x="2" y="0"/>
                      </a:cubicBezTo>
                      <a:cubicBezTo>
                        <a:pt x="4" y="0"/>
                        <a:pt x="5" y="1"/>
                        <a:pt x="5" y="2"/>
                      </a:cubicBezTo>
                      <a:cubicBezTo>
                        <a:pt x="6" y="7"/>
                        <a:pt x="8" y="10"/>
                        <a:pt x="11" y="13"/>
                      </a:cubicBezTo>
                      <a:cubicBezTo>
                        <a:pt x="16" y="17"/>
                        <a:pt x="22" y="19"/>
                        <a:pt x="25" y="20"/>
                      </a:cubicBezTo>
                      <a:close/>
                    </a:path>
                  </a:pathLst>
                </a:custGeom>
                <a:solidFill>
                  <a:srgbClr val="A58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02" name="iṡ1îdè"/>
                <p:cNvSpPr/>
                <p:nvPr/>
              </p:nvSpPr>
              <p:spPr bwMode="auto">
                <a:xfrm>
                  <a:off x="3090" y="3322"/>
                  <a:ext cx="60" cy="189"/>
                </a:xfrm>
                <a:custGeom>
                  <a:avLst/>
                  <a:gdLst>
                    <a:gd name="T0" fmla="*/ 14 w 15"/>
                    <a:gd name="T1" fmla="*/ 45 h 47"/>
                    <a:gd name="T2" fmla="*/ 11 w 15"/>
                    <a:gd name="T3" fmla="*/ 47 h 47"/>
                    <a:gd name="T4" fmla="*/ 9 w 15"/>
                    <a:gd name="T5" fmla="*/ 44 h 47"/>
                    <a:gd name="T6" fmla="*/ 8 w 15"/>
                    <a:gd name="T7" fmla="*/ 28 h 47"/>
                    <a:gd name="T8" fmla="*/ 0 w 15"/>
                    <a:gd name="T9" fmla="*/ 4 h 47"/>
                    <a:gd name="T10" fmla="*/ 2 w 15"/>
                    <a:gd name="T11" fmla="*/ 1 h 47"/>
                    <a:gd name="T12" fmla="*/ 5 w 15"/>
                    <a:gd name="T13" fmla="*/ 2 h 47"/>
                    <a:gd name="T14" fmla="*/ 13 w 15"/>
                    <a:gd name="T15" fmla="*/ 27 h 47"/>
                    <a:gd name="T16" fmla="*/ 14 w 15"/>
                    <a:gd name="T17" fmla="*/ 45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" h="47">
                      <a:moveTo>
                        <a:pt x="14" y="45"/>
                      </a:moveTo>
                      <a:cubicBezTo>
                        <a:pt x="14" y="46"/>
                        <a:pt x="13" y="47"/>
                        <a:pt x="11" y="47"/>
                      </a:cubicBezTo>
                      <a:cubicBezTo>
                        <a:pt x="10" y="46"/>
                        <a:pt x="9" y="45"/>
                        <a:pt x="9" y="44"/>
                      </a:cubicBezTo>
                      <a:cubicBezTo>
                        <a:pt x="10" y="39"/>
                        <a:pt x="10" y="34"/>
                        <a:pt x="8" y="28"/>
                      </a:cubicBezTo>
                      <a:cubicBezTo>
                        <a:pt x="7" y="22"/>
                        <a:pt x="4" y="15"/>
                        <a:pt x="0" y="4"/>
                      </a:cubicBezTo>
                      <a:cubicBezTo>
                        <a:pt x="0" y="2"/>
                        <a:pt x="0" y="1"/>
                        <a:pt x="2" y="1"/>
                      </a:cubicBezTo>
                      <a:cubicBezTo>
                        <a:pt x="3" y="0"/>
                        <a:pt x="4" y="1"/>
                        <a:pt x="5" y="2"/>
                      </a:cubicBezTo>
                      <a:cubicBezTo>
                        <a:pt x="9" y="13"/>
                        <a:pt x="11" y="21"/>
                        <a:pt x="13" y="27"/>
                      </a:cubicBezTo>
                      <a:cubicBezTo>
                        <a:pt x="15" y="34"/>
                        <a:pt x="15" y="39"/>
                        <a:pt x="14" y="45"/>
                      </a:cubicBezTo>
                      <a:close/>
                    </a:path>
                  </a:pathLst>
                </a:custGeom>
                <a:solidFill>
                  <a:srgbClr val="A58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03" name="í$ľïdê"/>
                <p:cNvSpPr/>
                <p:nvPr/>
              </p:nvSpPr>
              <p:spPr bwMode="auto">
                <a:xfrm>
                  <a:off x="2953" y="3160"/>
                  <a:ext cx="326" cy="210"/>
                </a:xfrm>
                <a:custGeom>
                  <a:avLst/>
                  <a:gdLst>
                    <a:gd name="T0" fmla="*/ 17 w 81"/>
                    <a:gd name="T1" fmla="*/ 43 h 52"/>
                    <a:gd name="T2" fmla="*/ 12 w 81"/>
                    <a:gd name="T3" fmla="*/ 44 h 52"/>
                    <a:gd name="T4" fmla="*/ 0 w 81"/>
                    <a:gd name="T5" fmla="*/ 36 h 52"/>
                    <a:gd name="T6" fmla="*/ 8 w 81"/>
                    <a:gd name="T7" fmla="*/ 29 h 52"/>
                    <a:gd name="T8" fmla="*/ 3 w 81"/>
                    <a:gd name="T9" fmla="*/ 23 h 52"/>
                    <a:gd name="T10" fmla="*/ 15 w 81"/>
                    <a:gd name="T11" fmla="*/ 16 h 52"/>
                    <a:gd name="T12" fmla="*/ 16 w 81"/>
                    <a:gd name="T13" fmla="*/ 16 h 52"/>
                    <a:gd name="T14" fmla="*/ 15 w 81"/>
                    <a:gd name="T15" fmla="*/ 14 h 52"/>
                    <a:gd name="T16" fmla="*/ 27 w 81"/>
                    <a:gd name="T17" fmla="*/ 7 h 52"/>
                    <a:gd name="T18" fmla="*/ 30 w 81"/>
                    <a:gd name="T19" fmla="*/ 7 h 52"/>
                    <a:gd name="T20" fmla="*/ 42 w 81"/>
                    <a:gd name="T21" fmla="*/ 0 h 52"/>
                    <a:gd name="T22" fmla="*/ 53 w 81"/>
                    <a:gd name="T23" fmla="*/ 8 h 52"/>
                    <a:gd name="T24" fmla="*/ 53 w 81"/>
                    <a:gd name="T25" fmla="*/ 8 h 52"/>
                    <a:gd name="T26" fmla="*/ 55 w 81"/>
                    <a:gd name="T27" fmla="*/ 8 h 52"/>
                    <a:gd name="T28" fmla="*/ 66 w 81"/>
                    <a:gd name="T29" fmla="*/ 16 h 52"/>
                    <a:gd name="T30" fmla="*/ 64 w 81"/>
                    <a:gd name="T31" fmla="*/ 20 h 52"/>
                    <a:gd name="T32" fmla="*/ 67 w 81"/>
                    <a:gd name="T33" fmla="*/ 25 h 52"/>
                    <a:gd name="T34" fmla="*/ 69 w 81"/>
                    <a:gd name="T35" fmla="*/ 24 h 52"/>
                    <a:gd name="T36" fmla="*/ 81 w 81"/>
                    <a:gd name="T37" fmla="*/ 32 h 52"/>
                    <a:gd name="T38" fmla="*/ 69 w 81"/>
                    <a:gd name="T39" fmla="*/ 40 h 52"/>
                    <a:gd name="T40" fmla="*/ 68 w 81"/>
                    <a:gd name="T41" fmla="*/ 40 h 52"/>
                    <a:gd name="T42" fmla="*/ 57 w 81"/>
                    <a:gd name="T43" fmla="*/ 45 h 52"/>
                    <a:gd name="T44" fmla="*/ 55 w 81"/>
                    <a:gd name="T45" fmla="*/ 45 h 52"/>
                    <a:gd name="T46" fmla="*/ 44 w 81"/>
                    <a:gd name="T47" fmla="*/ 52 h 52"/>
                    <a:gd name="T48" fmla="*/ 33 w 81"/>
                    <a:gd name="T49" fmla="*/ 47 h 52"/>
                    <a:gd name="T50" fmla="*/ 28 w 81"/>
                    <a:gd name="T51" fmla="*/ 48 h 52"/>
                    <a:gd name="T52" fmla="*/ 17 w 81"/>
                    <a:gd name="T53" fmla="*/ 43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</a:cxnLst>
                  <a:rect l="0" t="0" r="r" b="b"/>
                  <a:pathLst>
                    <a:path w="81" h="52">
                      <a:moveTo>
                        <a:pt x="17" y="43"/>
                      </a:moveTo>
                      <a:cubicBezTo>
                        <a:pt x="16" y="44"/>
                        <a:pt x="14" y="44"/>
                        <a:pt x="12" y="44"/>
                      </a:cubicBezTo>
                      <a:cubicBezTo>
                        <a:pt x="6" y="44"/>
                        <a:pt x="0" y="41"/>
                        <a:pt x="0" y="36"/>
                      </a:cubicBezTo>
                      <a:cubicBezTo>
                        <a:pt x="0" y="33"/>
                        <a:pt x="4" y="30"/>
                        <a:pt x="8" y="29"/>
                      </a:cubicBezTo>
                      <a:cubicBezTo>
                        <a:pt x="5" y="28"/>
                        <a:pt x="3" y="26"/>
                        <a:pt x="3" y="23"/>
                      </a:cubicBezTo>
                      <a:cubicBezTo>
                        <a:pt x="3" y="19"/>
                        <a:pt x="8" y="16"/>
                        <a:pt x="15" y="16"/>
                      </a:cubicBezTo>
                      <a:cubicBezTo>
                        <a:pt x="15" y="16"/>
                        <a:pt x="15" y="16"/>
                        <a:pt x="16" y="16"/>
                      </a:cubicBezTo>
                      <a:cubicBezTo>
                        <a:pt x="15" y="15"/>
                        <a:pt x="15" y="15"/>
                        <a:pt x="15" y="14"/>
                      </a:cubicBezTo>
                      <a:cubicBezTo>
                        <a:pt x="15" y="10"/>
                        <a:pt x="20" y="7"/>
                        <a:pt x="27" y="7"/>
                      </a:cubicBezTo>
                      <a:cubicBezTo>
                        <a:pt x="28" y="7"/>
                        <a:pt x="29" y="7"/>
                        <a:pt x="30" y="7"/>
                      </a:cubicBezTo>
                      <a:cubicBezTo>
                        <a:pt x="31" y="3"/>
                        <a:pt x="36" y="0"/>
                        <a:pt x="42" y="0"/>
                      </a:cubicBezTo>
                      <a:cubicBezTo>
                        <a:pt x="48" y="0"/>
                        <a:pt x="53" y="4"/>
                        <a:pt x="53" y="8"/>
                      </a:cubicBezTo>
                      <a:cubicBezTo>
                        <a:pt x="53" y="8"/>
                        <a:pt x="53" y="8"/>
                        <a:pt x="53" y="8"/>
                      </a:cubicBezTo>
                      <a:cubicBezTo>
                        <a:pt x="54" y="8"/>
                        <a:pt x="54" y="8"/>
                        <a:pt x="55" y="8"/>
                      </a:cubicBezTo>
                      <a:cubicBezTo>
                        <a:pt x="61" y="8"/>
                        <a:pt x="66" y="12"/>
                        <a:pt x="66" y="16"/>
                      </a:cubicBezTo>
                      <a:cubicBezTo>
                        <a:pt x="66" y="17"/>
                        <a:pt x="66" y="19"/>
                        <a:pt x="64" y="20"/>
                      </a:cubicBezTo>
                      <a:cubicBezTo>
                        <a:pt x="66" y="21"/>
                        <a:pt x="67" y="23"/>
                        <a:pt x="67" y="25"/>
                      </a:cubicBezTo>
                      <a:cubicBezTo>
                        <a:pt x="68" y="24"/>
                        <a:pt x="68" y="24"/>
                        <a:pt x="69" y="24"/>
                      </a:cubicBezTo>
                      <a:cubicBezTo>
                        <a:pt x="76" y="24"/>
                        <a:pt x="81" y="28"/>
                        <a:pt x="81" y="32"/>
                      </a:cubicBezTo>
                      <a:cubicBezTo>
                        <a:pt x="81" y="36"/>
                        <a:pt x="76" y="40"/>
                        <a:pt x="69" y="40"/>
                      </a:cubicBezTo>
                      <a:cubicBezTo>
                        <a:pt x="69" y="40"/>
                        <a:pt x="69" y="40"/>
                        <a:pt x="68" y="40"/>
                      </a:cubicBezTo>
                      <a:cubicBezTo>
                        <a:pt x="67" y="43"/>
                        <a:pt x="63" y="45"/>
                        <a:pt x="57" y="45"/>
                      </a:cubicBezTo>
                      <a:cubicBezTo>
                        <a:pt x="57" y="45"/>
                        <a:pt x="56" y="45"/>
                        <a:pt x="55" y="45"/>
                      </a:cubicBezTo>
                      <a:cubicBezTo>
                        <a:pt x="55" y="49"/>
                        <a:pt x="50" y="52"/>
                        <a:pt x="44" y="52"/>
                      </a:cubicBezTo>
                      <a:cubicBezTo>
                        <a:pt x="39" y="52"/>
                        <a:pt x="35" y="50"/>
                        <a:pt x="33" y="47"/>
                      </a:cubicBezTo>
                      <a:cubicBezTo>
                        <a:pt x="32" y="48"/>
                        <a:pt x="30" y="48"/>
                        <a:pt x="28" y="48"/>
                      </a:cubicBezTo>
                      <a:cubicBezTo>
                        <a:pt x="23" y="48"/>
                        <a:pt x="19" y="46"/>
                        <a:pt x="17" y="43"/>
                      </a:cubicBezTo>
                      <a:close/>
                    </a:path>
                  </a:pathLst>
                </a:custGeom>
                <a:solidFill>
                  <a:srgbClr val="96BB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04" name="ïšļïḓè"/>
                <p:cNvSpPr/>
                <p:nvPr/>
              </p:nvSpPr>
              <p:spPr bwMode="auto">
                <a:xfrm>
                  <a:off x="3026" y="3160"/>
                  <a:ext cx="253" cy="182"/>
                </a:xfrm>
                <a:custGeom>
                  <a:avLst/>
                  <a:gdLst>
                    <a:gd name="T0" fmla="*/ 16 w 63"/>
                    <a:gd name="T1" fmla="*/ 37 h 45"/>
                    <a:gd name="T2" fmla="*/ 11 w 63"/>
                    <a:gd name="T3" fmla="*/ 38 h 45"/>
                    <a:gd name="T4" fmla="*/ 0 w 63"/>
                    <a:gd name="T5" fmla="*/ 30 h 45"/>
                    <a:gd name="T6" fmla="*/ 7 w 63"/>
                    <a:gd name="T7" fmla="*/ 23 h 45"/>
                    <a:gd name="T8" fmla="*/ 3 w 63"/>
                    <a:gd name="T9" fmla="*/ 17 h 45"/>
                    <a:gd name="T10" fmla="*/ 14 w 63"/>
                    <a:gd name="T11" fmla="*/ 9 h 45"/>
                    <a:gd name="T12" fmla="*/ 15 w 63"/>
                    <a:gd name="T13" fmla="*/ 9 h 45"/>
                    <a:gd name="T14" fmla="*/ 15 w 63"/>
                    <a:gd name="T15" fmla="*/ 8 h 45"/>
                    <a:gd name="T16" fmla="*/ 25 w 63"/>
                    <a:gd name="T17" fmla="*/ 0 h 45"/>
                    <a:gd name="T18" fmla="*/ 35 w 63"/>
                    <a:gd name="T19" fmla="*/ 8 h 45"/>
                    <a:gd name="T20" fmla="*/ 35 w 63"/>
                    <a:gd name="T21" fmla="*/ 8 h 45"/>
                    <a:gd name="T22" fmla="*/ 37 w 63"/>
                    <a:gd name="T23" fmla="*/ 8 h 45"/>
                    <a:gd name="T24" fmla="*/ 48 w 63"/>
                    <a:gd name="T25" fmla="*/ 16 h 45"/>
                    <a:gd name="T26" fmla="*/ 46 w 63"/>
                    <a:gd name="T27" fmla="*/ 20 h 45"/>
                    <a:gd name="T28" fmla="*/ 49 w 63"/>
                    <a:gd name="T29" fmla="*/ 25 h 45"/>
                    <a:gd name="T30" fmla="*/ 51 w 63"/>
                    <a:gd name="T31" fmla="*/ 24 h 45"/>
                    <a:gd name="T32" fmla="*/ 63 w 63"/>
                    <a:gd name="T33" fmla="*/ 32 h 45"/>
                    <a:gd name="T34" fmla="*/ 55 w 63"/>
                    <a:gd name="T35" fmla="*/ 39 h 45"/>
                    <a:gd name="T36" fmla="*/ 55 w 63"/>
                    <a:gd name="T37" fmla="*/ 39 h 45"/>
                    <a:gd name="T38" fmla="*/ 55 w 63"/>
                    <a:gd name="T39" fmla="*/ 39 h 45"/>
                    <a:gd name="T40" fmla="*/ 51 w 63"/>
                    <a:gd name="T41" fmla="*/ 40 h 45"/>
                    <a:gd name="T42" fmla="*/ 50 w 63"/>
                    <a:gd name="T43" fmla="*/ 40 h 45"/>
                    <a:gd name="T44" fmla="*/ 39 w 63"/>
                    <a:gd name="T45" fmla="*/ 45 h 45"/>
                    <a:gd name="T46" fmla="*/ 39 w 63"/>
                    <a:gd name="T47" fmla="*/ 45 h 45"/>
                    <a:gd name="T48" fmla="*/ 33 w 63"/>
                    <a:gd name="T49" fmla="*/ 41 h 45"/>
                    <a:gd name="T50" fmla="*/ 27 w 63"/>
                    <a:gd name="T51" fmla="*/ 42 h 45"/>
                    <a:gd name="T52" fmla="*/ 16 w 63"/>
                    <a:gd name="T53" fmla="*/ 37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</a:cxnLst>
                  <a:rect l="0" t="0" r="r" b="b"/>
                  <a:pathLst>
                    <a:path w="63" h="45">
                      <a:moveTo>
                        <a:pt x="16" y="37"/>
                      </a:moveTo>
                      <a:cubicBezTo>
                        <a:pt x="15" y="37"/>
                        <a:pt x="13" y="38"/>
                        <a:pt x="11" y="38"/>
                      </a:cubicBezTo>
                      <a:cubicBezTo>
                        <a:pt x="5" y="38"/>
                        <a:pt x="0" y="34"/>
                        <a:pt x="0" y="30"/>
                      </a:cubicBezTo>
                      <a:cubicBezTo>
                        <a:pt x="0" y="27"/>
                        <a:pt x="3" y="24"/>
                        <a:pt x="7" y="23"/>
                      </a:cubicBezTo>
                      <a:cubicBezTo>
                        <a:pt x="5" y="22"/>
                        <a:pt x="3" y="19"/>
                        <a:pt x="3" y="17"/>
                      </a:cubicBezTo>
                      <a:cubicBezTo>
                        <a:pt x="3" y="13"/>
                        <a:pt x="8" y="9"/>
                        <a:pt x="14" y="9"/>
                      </a:cubicBezTo>
                      <a:cubicBezTo>
                        <a:pt x="14" y="9"/>
                        <a:pt x="15" y="9"/>
                        <a:pt x="15" y="9"/>
                      </a:cubicBezTo>
                      <a:cubicBezTo>
                        <a:pt x="15" y="9"/>
                        <a:pt x="15" y="8"/>
                        <a:pt x="15" y="8"/>
                      </a:cubicBezTo>
                      <a:cubicBezTo>
                        <a:pt x="15" y="4"/>
                        <a:pt x="19" y="1"/>
                        <a:pt x="25" y="0"/>
                      </a:cubicBezTo>
                      <a:cubicBezTo>
                        <a:pt x="31" y="1"/>
                        <a:pt x="35" y="4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6" y="8"/>
                        <a:pt x="36" y="8"/>
                        <a:pt x="37" y="8"/>
                      </a:cubicBezTo>
                      <a:cubicBezTo>
                        <a:pt x="43" y="8"/>
                        <a:pt x="48" y="12"/>
                        <a:pt x="48" y="16"/>
                      </a:cubicBezTo>
                      <a:cubicBezTo>
                        <a:pt x="48" y="17"/>
                        <a:pt x="48" y="19"/>
                        <a:pt x="46" y="20"/>
                      </a:cubicBezTo>
                      <a:cubicBezTo>
                        <a:pt x="48" y="21"/>
                        <a:pt x="49" y="23"/>
                        <a:pt x="49" y="25"/>
                      </a:cubicBezTo>
                      <a:cubicBezTo>
                        <a:pt x="50" y="24"/>
                        <a:pt x="50" y="24"/>
                        <a:pt x="51" y="24"/>
                      </a:cubicBezTo>
                      <a:cubicBezTo>
                        <a:pt x="58" y="24"/>
                        <a:pt x="63" y="28"/>
                        <a:pt x="63" y="32"/>
                      </a:cubicBezTo>
                      <a:cubicBezTo>
                        <a:pt x="63" y="35"/>
                        <a:pt x="60" y="38"/>
                        <a:pt x="55" y="39"/>
                      </a:cubicBezTo>
                      <a:cubicBezTo>
                        <a:pt x="55" y="39"/>
                        <a:pt x="55" y="39"/>
                        <a:pt x="55" y="39"/>
                      </a:cubicBezTo>
                      <a:cubicBezTo>
                        <a:pt x="55" y="39"/>
                        <a:pt x="55" y="39"/>
                        <a:pt x="55" y="39"/>
                      </a:cubicBezTo>
                      <a:cubicBezTo>
                        <a:pt x="54" y="39"/>
                        <a:pt x="52" y="40"/>
                        <a:pt x="51" y="40"/>
                      </a:cubicBezTo>
                      <a:cubicBezTo>
                        <a:pt x="51" y="40"/>
                        <a:pt x="51" y="40"/>
                        <a:pt x="50" y="40"/>
                      </a:cubicBezTo>
                      <a:cubicBezTo>
                        <a:pt x="49" y="43"/>
                        <a:pt x="45" y="45"/>
                        <a:pt x="39" y="45"/>
                      </a:cubicBezTo>
                      <a:cubicBezTo>
                        <a:pt x="39" y="45"/>
                        <a:pt x="39" y="45"/>
                        <a:pt x="39" y="45"/>
                      </a:cubicBezTo>
                      <a:cubicBezTo>
                        <a:pt x="36" y="45"/>
                        <a:pt x="34" y="43"/>
                        <a:pt x="33" y="41"/>
                      </a:cubicBezTo>
                      <a:cubicBezTo>
                        <a:pt x="31" y="42"/>
                        <a:pt x="29" y="42"/>
                        <a:pt x="27" y="42"/>
                      </a:cubicBezTo>
                      <a:cubicBezTo>
                        <a:pt x="22" y="42"/>
                        <a:pt x="18" y="40"/>
                        <a:pt x="16" y="37"/>
                      </a:cubicBezTo>
                      <a:close/>
                    </a:path>
                  </a:pathLst>
                </a:custGeom>
                <a:solidFill>
                  <a:srgbClr val="B5D9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05" name="ísḷîḋé"/>
                <p:cNvSpPr/>
                <p:nvPr/>
              </p:nvSpPr>
              <p:spPr bwMode="auto">
                <a:xfrm>
                  <a:off x="3436" y="3293"/>
                  <a:ext cx="80" cy="93"/>
                </a:xfrm>
                <a:custGeom>
                  <a:avLst/>
                  <a:gdLst>
                    <a:gd name="T0" fmla="*/ 3 w 20"/>
                    <a:gd name="T1" fmla="*/ 23 h 23"/>
                    <a:gd name="T2" fmla="*/ 0 w 20"/>
                    <a:gd name="T3" fmla="*/ 21 h 23"/>
                    <a:gd name="T4" fmla="*/ 2 w 20"/>
                    <a:gd name="T5" fmla="*/ 18 h 23"/>
                    <a:gd name="T6" fmla="*/ 9 w 20"/>
                    <a:gd name="T7" fmla="*/ 15 h 23"/>
                    <a:gd name="T8" fmla="*/ 15 w 20"/>
                    <a:gd name="T9" fmla="*/ 2 h 23"/>
                    <a:gd name="T10" fmla="*/ 18 w 20"/>
                    <a:gd name="T11" fmla="*/ 0 h 23"/>
                    <a:gd name="T12" fmla="*/ 20 w 20"/>
                    <a:gd name="T13" fmla="*/ 3 h 23"/>
                    <a:gd name="T14" fmla="*/ 12 w 20"/>
                    <a:gd name="T15" fmla="*/ 18 h 23"/>
                    <a:gd name="T16" fmla="*/ 3 w 20"/>
                    <a:gd name="T17" fmla="*/ 23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0" h="23">
                      <a:moveTo>
                        <a:pt x="3" y="23"/>
                      </a:moveTo>
                      <a:cubicBezTo>
                        <a:pt x="2" y="23"/>
                        <a:pt x="1" y="22"/>
                        <a:pt x="0" y="21"/>
                      </a:cubicBezTo>
                      <a:cubicBezTo>
                        <a:pt x="0" y="20"/>
                        <a:pt x="1" y="18"/>
                        <a:pt x="2" y="18"/>
                      </a:cubicBezTo>
                      <a:cubicBezTo>
                        <a:pt x="4" y="18"/>
                        <a:pt x="7" y="17"/>
                        <a:pt x="9" y="15"/>
                      </a:cubicBezTo>
                      <a:cubicBezTo>
                        <a:pt x="11" y="12"/>
                        <a:pt x="14" y="8"/>
                        <a:pt x="15" y="2"/>
                      </a:cubicBezTo>
                      <a:cubicBezTo>
                        <a:pt x="15" y="1"/>
                        <a:pt x="17" y="0"/>
                        <a:pt x="18" y="0"/>
                      </a:cubicBezTo>
                      <a:cubicBezTo>
                        <a:pt x="19" y="0"/>
                        <a:pt x="20" y="2"/>
                        <a:pt x="20" y="3"/>
                      </a:cubicBezTo>
                      <a:cubicBezTo>
                        <a:pt x="18" y="11"/>
                        <a:pt x="16" y="15"/>
                        <a:pt x="12" y="18"/>
                      </a:cubicBezTo>
                      <a:cubicBezTo>
                        <a:pt x="9" y="21"/>
                        <a:pt x="6" y="23"/>
                        <a:pt x="3" y="23"/>
                      </a:cubicBezTo>
                      <a:close/>
                    </a:path>
                  </a:pathLst>
                </a:custGeom>
                <a:solidFill>
                  <a:srgbClr val="A58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06" name="îŝlîdê"/>
                <p:cNvSpPr/>
                <p:nvPr/>
              </p:nvSpPr>
              <p:spPr bwMode="auto">
                <a:xfrm>
                  <a:off x="3424" y="3265"/>
                  <a:ext cx="32" cy="270"/>
                </a:xfrm>
                <a:custGeom>
                  <a:avLst/>
                  <a:gdLst>
                    <a:gd name="T0" fmla="*/ 0 w 8"/>
                    <a:gd name="T1" fmla="*/ 3 h 67"/>
                    <a:gd name="T2" fmla="*/ 3 w 8"/>
                    <a:gd name="T3" fmla="*/ 1 h 67"/>
                    <a:gd name="T4" fmla="*/ 6 w 8"/>
                    <a:gd name="T5" fmla="*/ 3 h 67"/>
                    <a:gd name="T6" fmla="*/ 7 w 8"/>
                    <a:gd name="T7" fmla="*/ 30 h 67"/>
                    <a:gd name="T8" fmla="*/ 6 w 8"/>
                    <a:gd name="T9" fmla="*/ 65 h 67"/>
                    <a:gd name="T10" fmla="*/ 3 w 8"/>
                    <a:gd name="T11" fmla="*/ 67 h 67"/>
                    <a:gd name="T12" fmla="*/ 0 w 8"/>
                    <a:gd name="T13" fmla="*/ 64 h 67"/>
                    <a:gd name="T14" fmla="*/ 2 w 8"/>
                    <a:gd name="T15" fmla="*/ 30 h 67"/>
                    <a:gd name="T16" fmla="*/ 0 w 8"/>
                    <a:gd name="T17" fmla="*/ 3 h 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" h="67">
                      <a:moveTo>
                        <a:pt x="0" y="3"/>
                      </a:moveTo>
                      <a:cubicBezTo>
                        <a:pt x="0" y="2"/>
                        <a:pt x="1" y="1"/>
                        <a:pt x="3" y="1"/>
                      </a:cubicBezTo>
                      <a:cubicBezTo>
                        <a:pt x="4" y="0"/>
                        <a:pt x="5" y="1"/>
                        <a:pt x="6" y="3"/>
                      </a:cubicBezTo>
                      <a:cubicBezTo>
                        <a:pt x="6" y="9"/>
                        <a:pt x="7" y="19"/>
                        <a:pt x="7" y="30"/>
                      </a:cubicBezTo>
                      <a:cubicBezTo>
                        <a:pt x="8" y="42"/>
                        <a:pt x="7" y="54"/>
                        <a:pt x="6" y="65"/>
                      </a:cubicBezTo>
                      <a:cubicBezTo>
                        <a:pt x="5" y="66"/>
                        <a:pt x="4" y="67"/>
                        <a:pt x="3" y="67"/>
                      </a:cubicBezTo>
                      <a:cubicBezTo>
                        <a:pt x="1" y="66"/>
                        <a:pt x="0" y="65"/>
                        <a:pt x="0" y="64"/>
                      </a:cubicBezTo>
                      <a:cubicBezTo>
                        <a:pt x="2" y="54"/>
                        <a:pt x="3" y="41"/>
                        <a:pt x="2" y="30"/>
                      </a:cubicBezTo>
                      <a:cubicBezTo>
                        <a:pt x="2" y="19"/>
                        <a:pt x="1" y="9"/>
                        <a:pt x="0" y="3"/>
                      </a:cubicBezTo>
                      <a:close/>
                    </a:path>
                  </a:pathLst>
                </a:custGeom>
                <a:solidFill>
                  <a:srgbClr val="A58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07" name="íS1iḑè"/>
                <p:cNvSpPr/>
                <p:nvPr/>
              </p:nvSpPr>
              <p:spPr bwMode="auto">
                <a:xfrm>
                  <a:off x="3303" y="3176"/>
                  <a:ext cx="245" cy="170"/>
                </a:xfrm>
                <a:custGeom>
                  <a:avLst/>
                  <a:gdLst>
                    <a:gd name="T0" fmla="*/ 44 w 61"/>
                    <a:gd name="T1" fmla="*/ 8 h 42"/>
                    <a:gd name="T2" fmla="*/ 61 w 61"/>
                    <a:gd name="T3" fmla="*/ 21 h 42"/>
                    <a:gd name="T4" fmla="*/ 51 w 61"/>
                    <a:gd name="T5" fmla="*/ 32 h 42"/>
                    <a:gd name="T6" fmla="*/ 34 w 61"/>
                    <a:gd name="T7" fmla="*/ 42 h 42"/>
                    <a:gd name="T8" fmla="*/ 19 w 61"/>
                    <a:gd name="T9" fmla="*/ 35 h 42"/>
                    <a:gd name="T10" fmla="*/ 17 w 61"/>
                    <a:gd name="T11" fmla="*/ 35 h 42"/>
                    <a:gd name="T12" fmla="*/ 0 w 61"/>
                    <a:gd name="T13" fmla="*/ 22 h 42"/>
                    <a:gd name="T14" fmla="*/ 12 w 61"/>
                    <a:gd name="T15" fmla="*/ 10 h 42"/>
                    <a:gd name="T16" fmla="*/ 28 w 61"/>
                    <a:gd name="T17" fmla="*/ 0 h 42"/>
                    <a:gd name="T18" fmla="*/ 44 w 61"/>
                    <a:gd name="T19" fmla="*/ 8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1" h="42">
                      <a:moveTo>
                        <a:pt x="44" y="8"/>
                      </a:moveTo>
                      <a:cubicBezTo>
                        <a:pt x="53" y="8"/>
                        <a:pt x="61" y="13"/>
                        <a:pt x="61" y="21"/>
                      </a:cubicBezTo>
                      <a:cubicBezTo>
                        <a:pt x="61" y="26"/>
                        <a:pt x="57" y="30"/>
                        <a:pt x="51" y="32"/>
                      </a:cubicBezTo>
                      <a:cubicBezTo>
                        <a:pt x="49" y="38"/>
                        <a:pt x="42" y="42"/>
                        <a:pt x="34" y="42"/>
                      </a:cubicBezTo>
                      <a:cubicBezTo>
                        <a:pt x="27" y="42"/>
                        <a:pt x="22" y="39"/>
                        <a:pt x="19" y="35"/>
                      </a:cubicBezTo>
                      <a:cubicBezTo>
                        <a:pt x="18" y="35"/>
                        <a:pt x="17" y="35"/>
                        <a:pt x="17" y="35"/>
                      </a:cubicBezTo>
                      <a:cubicBezTo>
                        <a:pt x="7" y="35"/>
                        <a:pt x="0" y="29"/>
                        <a:pt x="0" y="22"/>
                      </a:cubicBezTo>
                      <a:cubicBezTo>
                        <a:pt x="0" y="16"/>
                        <a:pt x="5" y="11"/>
                        <a:pt x="12" y="10"/>
                      </a:cubicBezTo>
                      <a:cubicBezTo>
                        <a:pt x="14" y="4"/>
                        <a:pt x="21" y="0"/>
                        <a:pt x="28" y="0"/>
                      </a:cubicBezTo>
                      <a:cubicBezTo>
                        <a:pt x="35" y="0"/>
                        <a:pt x="41" y="3"/>
                        <a:pt x="44" y="8"/>
                      </a:cubicBezTo>
                      <a:close/>
                    </a:path>
                  </a:pathLst>
                </a:custGeom>
                <a:solidFill>
                  <a:srgbClr val="96BB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08" name="îṡliḑé"/>
                <p:cNvSpPr/>
                <p:nvPr/>
              </p:nvSpPr>
              <p:spPr bwMode="auto">
                <a:xfrm>
                  <a:off x="3327" y="3176"/>
                  <a:ext cx="221" cy="142"/>
                </a:xfrm>
                <a:custGeom>
                  <a:avLst/>
                  <a:gdLst>
                    <a:gd name="T0" fmla="*/ 38 w 55"/>
                    <a:gd name="T1" fmla="*/ 8 h 35"/>
                    <a:gd name="T2" fmla="*/ 55 w 55"/>
                    <a:gd name="T3" fmla="*/ 21 h 35"/>
                    <a:gd name="T4" fmla="*/ 54 w 55"/>
                    <a:gd name="T5" fmla="*/ 24 h 35"/>
                    <a:gd name="T6" fmla="*/ 51 w 55"/>
                    <a:gd name="T7" fmla="*/ 25 h 35"/>
                    <a:gd name="T8" fmla="*/ 47 w 55"/>
                    <a:gd name="T9" fmla="*/ 31 h 35"/>
                    <a:gd name="T10" fmla="*/ 45 w 55"/>
                    <a:gd name="T11" fmla="*/ 32 h 35"/>
                    <a:gd name="T12" fmla="*/ 45 w 55"/>
                    <a:gd name="T13" fmla="*/ 33 h 35"/>
                    <a:gd name="T14" fmla="*/ 35 w 55"/>
                    <a:gd name="T15" fmla="*/ 35 h 35"/>
                    <a:gd name="T16" fmla="*/ 19 w 55"/>
                    <a:gd name="T17" fmla="*/ 28 h 35"/>
                    <a:gd name="T18" fmla="*/ 17 w 55"/>
                    <a:gd name="T19" fmla="*/ 28 h 35"/>
                    <a:gd name="T20" fmla="*/ 0 w 55"/>
                    <a:gd name="T21" fmla="*/ 15 h 35"/>
                    <a:gd name="T22" fmla="*/ 1 w 55"/>
                    <a:gd name="T23" fmla="*/ 11 h 35"/>
                    <a:gd name="T24" fmla="*/ 6 w 55"/>
                    <a:gd name="T25" fmla="*/ 10 h 35"/>
                    <a:gd name="T26" fmla="*/ 22 w 55"/>
                    <a:gd name="T27" fmla="*/ 0 h 35"/>
                    <a:gd name="T28" fmla="*/ 38 w 55"/>
                    <a:gd name="T29" fmla="*/ 8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5" h="35">
                      <a:moveTo>
                        <a:pt x="38" y="8"/>
                      </a:moveTo>
                      <a:cubicBezTo>
                        <a:pt x="47" y="8"/>
                        <a:pt x="55" y="13"/>
                        <a:pt x="55" y="21"/>
                      </a:cubicBezTo>
                      <a:cubicBezTo>
                        <a:pt x="55" y="22"/>
                        <a:pt x="55" y="23"/>
                        <a:pt x="54" y="24"/>
                      </a:cubicBezTo>
                      <a:cubicBezTo>
                        <a:pt x="53" y="25"/>
                        <a:pt x="52" y="25"/>
                        <a:pt x="51" y="25"/>
                      </a:cubicBezTo>
                      <a:cubicBezTo>
                        <a:pt x="51" y="28"/>
                        <a:pt x="49" y="30"/>
                        <a:pt x="47" y="31"/>
                      </a:cubicBezTo>
                      <a:cubicBezTo>
                        <a:pt x="46" y="32"/>
                        <a:pt x="46" y="32"/>
                        <a:pt x="45" y="32"/>
                      </a:cubicBezTo>
                      <a:cubicBezTo>
                        <a:pt x="45" y="32"/>
                        <a:pt x="45" y="33"/>
                        <a:pt x="45" y="33"/>
                      </a:cubicBezTo>
                      <a:cubicBezTo>
                        <a:pt x="42" y="34"/>
                        <a:pt x="38" y="35"/>
                        <a:pt x="35" y="35"/>
                      </a:cubicBezTo>
                      <a:cubicBezTo>
                        <a:pt x="28" y="35"/>
                        <a:pt x="22" y="32"/>
                        <a:pt x="19" y="28"/>
                      </a:cubicBezTo>
                      <a:cubicBezTo>
                        <a:pt x="19" y="28"/>
                        <a:pt x="18" y="28"/>
                        <a:pt x="17" y="28"/>
                      </a:cubicBezTo>
                      <a:cubicBezTo>
                        <a:pt x="8" y="28"/>
                        <a:pt x="0" y="22"/>
                        <a:pt x="0" y="15"/>
                      </a:cubicBezTo>
                      <a:cubicBezTo>
                        <a:pt x="0" y="14"/>
                        <a:pt x="0" y="13"/>
                        <a:pt x="1" y="11"/>
                      </a:cubicBezTo>
                      <a:cubicBezTo>
                        <a:pt x="2" y="11"/>
                        <a:pt x="4" y="10"/>
                        <a:pt x="6" y="10"/>
                      </a:cubicBezTo>
                      <a:cubicBezTo>
                        <a:pt x="8" y="4"/>
                        <a:pt x="15" y="0"/>
                        <a:pt x="22" y="0"/>
                      </a:cubicBezTo>
                      <a:cubicBezTo>
                        <a:pt x="29" y="0"/>
                        <a:pt x="35" y="3"/>
                        <a:pt x="38" y="8"/>
                      </a:cubicBezTo>
                      <a:close/>
                    </a:path>
                  </a:pathLst>
                </a:custGeom>
                <a:solidFill>
                  <a:srgbClr val="B5D9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09" name="iṧḻídé"/>
                <p:cNvSpPr/>
                <p:nvPr/>
              </p:nvSpPr>
              <p:spPr bwMode="auto">
                <a:xfrm>
                  <a:off x="3950" y="3370"/>
                  <a:ext cx="72" cy="48"/>
                </a:xfrm>
                <a:custGeom>
                  <a:avLst/>
                  <a:gdLst>
                    <a:gd name="T0" fmla="*/ 2 w 18"/>
                    <a:gd name="T1" fmla="*/ 11 h 12"/>
                    <a:gd name="T2" fmla="*/ 1 w 18"/>
                    <a:gd name="T3" fmla="*/ 8 h 12"/>
                    <a:gd name="T4" fmla="*/ 4 w 18"/>
                    <a:gd name="T5" fmla="*/ 6 h 12"/>
                    <a:gd name="T6" fmla="*/ 5 w 18"/>
                    <a:gd name="T7" fmla="*/ 7 h 12"/>
                    <a:gd name="T8" fmla="*/ 9 w 18"/>
                    <a:gd name="T9" fmla="*/ 6 h 12"/>
                    <a:gd name="T10" fmla="*/ 13 w 18"/>
                    <a:gd name="T11" fmla="*/ 3 h 12"/>
                    <a:gd name="T12" fmla="*/ 13 w 18"/>
                    <a:gd name="T13" fmla="*/ 2 h 12"/>
                    <a:gd name="T14" fmla="*/ 17 w 18"/>
                    <a:gd name="T15" fmla="*/ 0 h 12"/>
                    <a:gd name="T16" fmla="*/ 18 w 18"/>
                    <a:gd name="T17" fmla="*/ 3 h 12"/>
                    <a:gd name="T18" fmla="*/ 17 w 18"/>
                    <a:gd name="T19" fmla="*/ 5 h 12"/>
                    <a:gd name="T20" fmla="*/ 11 w 18"/>
                    <a:gd name="T21" fmla="*/ 11 h 12"/>
                    <a:gd name="T22" fmla="*/ 3 w 18"/>
                    <a:gd name="T23" fmla="*/ 11 h 12"/>
                    <a:gd name="T24" fmla="*/ 2 w 18"/>
                    <a:gd name="T2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8" h="12">
                      <a:moveTo>
                        <a:pt x="2" y="11"/>
                      </a:moveTo>
                      <a:cubicBezTo>
                        <a:pt x="1" y="10"/>
                        <a:pt x="0" y="9"/>
                        <a:pt x="1" y="8"/>
                      </a:cubicBezTo>
                      <a:cubicBezTo>
                        <a:pt x="2" y="6"/>
                        <a:pt x="3" y="6"/>
                        <a:pt x="4" y="6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6" y="7"/>
                        <a:pt x="7" y="7"/>
                        <a:pt x="9" y="6"/>
                      </a:cubicBezTo>
                      <a:cubicBezTo>
                        <a:pt x="10" y="6"/>
                        <a:pt x="12" y="5"/>
                        <a:pt x="13" y="3"/>
                      </a:cubicBezTo>
                      <a:cubicBezTo>
                        <a:pt x="13" y="2"/>
                        <a:pt x="13" y="2"/>
                        <a:pt x="13" y="2"/>
                      </a:cubicBezTo>
                      <a:cubicBezTo>
                        <a:pt x="14" y="0"/>
                        <a:pt x="15" y="0"/>
                        <a:pt x="17" y="0"/>
                      </a:cubicBezTo>
                      <a:cubicBezTo>
                        <a:pt x="18" y="1"/>
                        <a:pt x="18" y="2"/>
                        <a:pt x="18" y="3"/>
                      </a:cubicBezTo>
                      <a:cubicBezTo>
                        <a:pt x="18" y="4"/>
                        <a:pt x="18" y="4"/>
                        <a:pt x="17" y="5"/>
                      </a:cubicBezTo>
                      <a:cubicBezTo>
                        <a:pt x="16" y="8"/>
                        <a:pt x="13" y="10"/>
                        <a:pt x="11" y="11"/>
                      </a:cubicBezTo>
                      <a:cubicBezTo>
                        <a:pt x="8" y="12"/>
                        <a:pt x="5" y="12"/>
                        <a:pt x="3" y="11"/>
                      </a:cubicBezTo>
                      <a:cubicBezTo>
                        <a:pt x="3" y="11"/>
                        <a:pt x="2" y="11"/>
                        <a:pt x="2" y="11"/>
                      </a:cubicBezTo>
                      <a:close/>
                    </a:path>
                  </a:pathLst>
                </a:custGeom>
                <a:solidFill>
                  <a:srgbClr val="A58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10" name="îSļïḋé"/>
                <p:cNvSpPr/>
                <p:nvPr/>
              </p:nvSpPr>
              <p:spPr bwMode="auto">
                <a:xfrm>
                  <a:off x="3874" y="3269"/>
                  <a:ext cx="60" cy="85"/>
                </a:xfrm>
                <a:custGeom>
                  <a:avLst/>
                  <a:gdLst>
                    <a:gd name="T0" fmla="*/ 14 w 15"/>
                    <a:gd name="T1" fmla="*/ 16 h 21"/>
                    <a:gd name="T2" fmla="*/ 15 w 15"/>
                    <a:gd name="T3" fmla="*/ 19 h 21"/>
                    <a:gd name="T4" fmla="*/ 12 w 15"/>
                    <a:gd name="T5" fmla="*/ 20 h 21"/>
                    <a:gd name="T6" fmla="*/ 4 w 15"/>
                    <a:gd name="T7" fmla="*/ 13 h 21"/>
                    <a:gd name="T8" fmla="*/ 0 w 15"/>
                    <a:gd name="T9" fmla="*/ 2 h 21"/>
                    <a:gd name="T10" fmla="*/ 2 w 15"/>
                    <a:gd name="T11" fmla="*/ 0 h 21"/>
                    <a:gd name="T12" fmla="*/ 5 w 15"/>
                    <a:gd name="T13" fmla="*/ 2 h 21"/>
                    <a:gd name="T14" fmla="*/ 8 w 15"/>
                    <a:gd name="T15" fmla="*/ 11 h 21"/>
                    <a:gd name="T16" fmla="*/ 14 w 15"/>
                    <a:gd name="T17" fmla="*/ 16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" h="21">
                      <a:moveTo>
                        <a:pt x="14" y="16"/>
                      </a:moveTo>
                      <a:cubicBezTo>
                        <a:pt x="15" y="17"/>
                        <a:pt x="15" y="18"/>
                        <a:pt x="15" y="19"/>
                      </a:cubicBezTo>
                      <a:cubicBezTo>
                        <a:pt x="14" y="20"/>
                        <a:pt x="13" y="21"/>
                        <a:pt x="12" y="20"/>
                      </a:cubicBezTo>
                      <a:cubicBezTo>
                        <a:pt x="9" y="19"/>
                        <a:pt x="6" y="17"/>
                        <a:pt x="4" y="13"/>
                      </a:cubicBezTo>
                      <a:cubicBezTo>
                        <a:pt x="2" y="10"/>
                        <a:pt x="1" y="7"/>
                        <a:pt x="0" y="2"/>
                      </a:cubicBezTo>
                      <a:cubicBezTo>
                        <a:pt x="0" y="1"/>
                        <a:pt x="1" y="0"/>
                        <a:pt x="2" y="0"/>
                      </a:cubicBezTo>
                      <a:cubicBezTo>
                        <a:pt x="3" y="0"/>
                        <a:pt x="5" y="0"/>
                        <a:pt x="5" y="2"/>
                      </a:cubicBezTo>
                      <a:cubicBezTo>
                        <a:pt x="5" y="5"/>
                        <a:pt x="6" y="8"/>
                        <a:pt x="8" y="11"/>
                      </a:cubicBezTo>
                      <a:cubicBezTo>
                        <a:pt x="10" y="13"/>
                        <a:pt x="12" y="15"/>
                        <a:pt x="14" y="16"/>
                      </a:cubicBezTo>
                      <a:close/>
                    </a:path>
                  </a:pathLst>
                </a:custGeom>
                <a:solidFill>
                  <a:srgbClr val="A58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11" name="îṥ1íďè"/>
                <p:cNvSpPr/>
                <p:nvPr/>
              </p:nvSpPr>
              <p:spPr bwMode="auto">
                <a:xfrm>
                  <a:off x="3914" y="3241"/>
                  <a:ext cx="44" cy="282"/>
                </a:xfrm>
                <a:custGeom>
                  <a:avLst/>
                  <a:gdLst>
                    <a:gd name="T0" fmla="*/ 8 w 11"/>
                    <a:gd name="T1" fmla="*/ 68 h 70"/>
                    <a:gd name="T2" fmla="*/ 5 w 11"/>
                    <a:gd name="T3" fmla="*/ 70 h 70"/>
                    <a:gd name="T4" fmla="*/ 3 w 11"/>
                    <a:gd name="T5" fmla="*/ 67 h 70"/>
                    <a:gd name="T6" fmla="*/ 2 w 11"/>
                    <a:gd name="T7" fmla="*/ 40 h 70"/>
                    <a:gd name="T8" fmla="*/ 0 w 11"/>
                    <a:gd name="T9" fmla="*/ 22 h 70"/>
                    <a:gd name="T10" fmla="*/ 2 w 11"/>
                    <a:gd name="T11" fmla="*/ 2 h 70"/>
                    <a:gd name="T12" fmla="*/ 4 w 11"/>
                    <a:gd name="T13" fmla="*/ 0 h 70"/>
                    <a:gd name="T14" fmla="*/ 6 w 11"/>
                    <a:gd name="T15" fmla="*/ 3 h 70"/>
                    <a:gd name="T16" fmla="*/ 5 w 11"/>
                    <a:gd name="T17" fmla="*/ 22 h 70"/>
                    <a:gd name="T18" fmla="*/ 7 w 11"/>
                    <a:gd name="T19" fmla="*/ 38 h 70"/>
                    <a:gd name="T20" fmla="*/ 8 w 11"/>
                    <a:gd name="T21" fmla="*/ 68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1" h="70">
                      <a:moveTo>
                        <a:pt x="8" y="68"/>
                      </a:moveTo>
                      <a:cubicBezTo>
                        <a:pt x="7" y="70"/>
                        <a:pt x="6" y="70"/>
                        <a:pt x="5" y="70"/>
                      </a:cubicBezTo>
                      <a:cubicBezTo>
                        <a:pt x="3" y="70"/>
                        <a:pt x="3" y="68"/>
                        <a:pt x="3" y="67"/>
                      </a:cubicBezTo>
                      <a:cubicBezTo>
                        <a:pt x="6" y="55"/>
                        <a:pt x="5" y="52"/>
                        <a:pt x="2" y="40"/>
                      </a:cubicBezTo>
                      <a:cubicBezTo>
                        <a:pt x="1" y="34"/>
                        <a:pt x="0" y="28"/>
                        <a:pt x="0" y="22"/>
                      </a:cubicBezTo>
                      <a:cubicBezTo>
                        <a:pt x="0" y="14"/>
                        <a:pt x="1" y="5"/>
                        <a:pt x="2" y="2"/>
                      </a:cubicBezTo>
                      <a:cubicBezTo>
                        <a:pt x="2" y="1"/>
                        <a:pt x="3" y="0"/>
                        <a:pt x="4" y="0"/>
                      </a:cubicBezTo>
                      <a:cubicBezTo>
                        <a:pt x="6" y="1"/>
                        <a:pt x="7" y="2"/>
                        <a:pt x="6" y="3"/>
                      </a:cubicBezTo>
                      <a:cubicBezTo>
                        <a:pt x="6" y="6"/>
                        <a:pt x="5" y="14"/>
                        <a:pt x="5" y="22"/>
                      </a:cubicBezTo>
                      <a:cubicBezTo>
                        <a:pt x="5" y="28"/>
                        <a:pt x="6" y="34"/>
                        <a:pt x="7" y="38"/>
                      </a:cubicBezTo>
                      <a:cubicBezTo>
                        <a:pt x="10" y="52"/>
                        <a:pt x="11" y="55"/>
                        <a:pt x="8" y="68"/>
                      </a:cubicBezTo>
                      <a:close/>
                    </a:path>
                  </a:pathLst>
                </a:custGeom>
                <a:solidFill>
                  <a:srgbClr val="A58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12" name="ïšlîḑe"/>
                <p:cNvSpPr/>
                <p:nvPr/>
              </p:nvSpPr>
              <p:spPr bwMode="auto">
                <a:xfrm>
                  <a:off x="3841" y="3160"/>
                  <a:ext cx="177" cy="162"/>
                </a:xfrm>
                <a:custGeom>
                  <a:avLst/>
                  <a:gdLst>
                    <a:gd name="T0" fmla="*/ 26 w 44"/>
                    <a:gd name="T1" fmla="*/ 0 h 40"/>
                    <a:gd name="T2" fmla="*/ 38 w 44"/>
                    <a:gd name="T3" fmla="*/ 12 h 40"/>
                    <a:gd name="T4" fmla="*/ 38 w 44"/>
                    <a:gd name="T5" fmla="*/ 15 h 40"/>
                    <a:gd name="T6" fmla="*/ 44 w 44"/>
                    <a:gd name="T7" fmla="*/ 26 h 40"/>
                    <a:gd name="T8" fmla="*/ 30 w 44"/>
                    <a:gd name="T9" fmla="*/ 40 h 40"/>
                    <a:gd name="T10" fmla="*/ 17 w 44"/>
                    <a:gd name="T11" fmla="*/ 31 h 40"/>
                    <a:gd name="T12" fmla="*/ 12 w 44"/>
                    <a:gd name="T13" fmla="*/ 32 h 40"/>
                    <a:gd name="T14" fmla="*/ 0 w 44"/>
                    <a:gd name="T15" fmla="*/ 20 h 40"/>
                    <a:gd name="T16" fmla="*/ 12 w 44"/>
                    <a:gd name="T17" fmla="*/ 8 h 40"/>
                    <a:gd name="T18" fmla="*/ 14 w 44"/>
                    <a:gd name="T19" fmla="*/ 9 h 40"/>
                    <a:gd name="T20" fmla="*/ 26 w 44"/>
                    <a:gd name="T21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4" h="40">
                      <a:moveTo>
                        <a:pt x="26" y="0"/>
                      </a:moveTo>
                      <a:cubicBezTo>
                        <a:pt x="33" y="0"/>
                        <a:pt x="38" y="5"/>
                        <a:pt x="38" y="12"/>
                      </a:cubicBezTo>
                      <a:cubicBezTo>
                        <a:pt x="38" y="13"/>
                        <a:pt x="38" y="14"/>
                        <a:pt x="38" y="15"/>
                      </a:cubicBezTo>
                      <a:cubicBezTo>
                        <a:pt x="41" y="17"/>
                        <a:pt x="44" y="21"/>
                        <a:pt x="44" y="26"/>
                      </a:cubicBezTo>
                      <a:cubicBezTo>
                        <a:pt x="44" y="34"/>
                        <a:pt x="38" y="40"/>
                        <a:pt x="30" y="40"/>
                      </a:cubicBezTo>
                      <a:cubicBezTo>
                        <a:pt x="24" y="40"/>
                        <a:pt x="19" y="36"/>
                        <a:pt x="17" y="31"/>
                      </a:cubicBezTo>
                      <a:cubicBezTo>
                        <a:pt x="16" y="32"/>
                        <a:pt x="14" y="32"/>
                        <a:pt x="12" y="32"/>
                      </a:cubicBezTo>
                      <a:cubicBezTo>
                        <a:pt x="5" y="32"/>
                        <a:pt x="0" y="27"/>
                        <a:pt x="0" y="20"/>
                      </a:cubicBezTo>
                      <a:cubicBezTo>
                        <a:pt x="0" y="14"/>
                        <a:pt x="5" y="8"/>
                        <a:pt x="12" y="8"/>
                      </a:cubicBezTo>
                      <a:cubicBezTo>
                        <a:pt x="13" y="8"/>
                        <a:pt x="14" y="8"/>
                        <a:pt x="14" y="9"/>
                      </a:cubicBezTo>
                      <a:cubicBezTo>
                        <a:pt x="16" y="4"/>
                        <a:pt x="20" y="0"/>
                        <a:pt x="26" y="0"/>
                      </a:cubicBezTo>
                      <a:close/>
                    </a:path>
                  </a:pathLst>
                </a:custGeom>
                <a:solidFill>
                  <a:srgbClr val="96BB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13" name="ïŝlíḋè"/>
                <p:cNvSpPr/>
                <p:nvPr/>
              </p:nvSpPr>
              <p:spPr bwMode="auto">
                <a:xfrm>
                  <a:off x="3858" y="3164"/>
                  <a:ext cx="148" cy="133"/>
                </a:xfrm>
                <a:custGeom>
                  <a:avLst/>
                  <a:gdLst>
                    <a:gd name="T0" fmla="*/ 9 w 37"/>
                    <a:gd name="T1" fmla="*/ 9 h 33"/>
                    <a:gd name="T2" fmla="*/ 12 w 37"/>
                    <a:gd name="T3" fmla="*/ 9 h 33"/>
                    <a:gd name="T4" fmla="*/ 22 w 37"/>
                    <a:gd name="T5" fmla="*/ 0 h 33"/>
                    <a:gd name="T6" fmla="*/ 31 w 37"/>
                    <a:gd name="T7" fmla="*/ 10 h 33"/>
                    <a:gd name="T8" fmla="*/ 30 w 37"/>
                    <a:gd name="T9" fmla="*/ 14 h 33"/>
                    <a:gd name="T10" fmla="*/ 37 w 37"/>
                    <a:gd name="T11" fmla="*/ 24 h 33"/>
                    <a:gd name="T12" fmla="*/ 28 w 37"/>
                    <a:gd name="T13" fmla="*/ 33 h 33"/>
                    <a:gd name="T14" fmla="*/ 18 w 37"/>
                    <a:gd name="T15" fmla="*/ 24 h 33"/>
                    <a:gd name="T16" fmla="*/ 9 w 37"/>
                    <a:gd name="T17" fmla="*/ 29 h 33"/>
                    <a:gd name="T18" fmla="*/ 0 w 37"/>
                    <a:gd name="T19" fmla="*/ 19 h 33"/>
                    <a:gd name="T20" fmla="*/ 9 w 37"/>
                    <a:gd name="T21" fmla="*/ 9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7" h="33">
                      <a:moveTo>
                        <a:pt x="9" y="9"/>
                      </a:moveTo>
                      <a:cubicBezTo>
                        <a:pt x="10" y="9"/>
                        <a:pt x="11" y="9"/>
                        <a:pt x="12" y="9"/>
                      </a:cubicBezTo>
                      <a:cubicBezTo>
                        <a:pt x="12" y="4"/>
                        <a:pt x="17" y="0"/>
                        <a:pt x="22" y="0"/>
                      </a:cubicBezTo>
                      <a:cubicBezTo>
                        <a:pt x="27" y="0"/>
                        <a:pt x="31" y="4"/>
                        <a:pt x="31" y="10"/>
                      </a:cubicBezTo>
                      <a:cubicBezTo>
                        <a:pt x="31" y="11"/>
                        <a:pt x="31" y="13"/>
                        <a:pt x="30" y="14"/>
                      </a:cubicBezTo>
                      <a:cubicBezTo>
                        <a:pt x="34" y="15"/>
                        <a:pt x="37" y="19"/>
                        <a:pt x="37" y="24"/>
                      </a:cubicBezTo>
                      <a:cubicBezTo>
                        <a:pt x="37" y="29"/>
                        <a:pt x="33" y="33"/>
                        <a:pt x="28" y="33"/>
                      </a:cubicBezTo>
                      <a:cubicBezTo>
                        <a:pt x="22" y="33"/>
                        <a:pt x="18" y="29"/>
                        <a:pt x="18" y="24"/>
                      </a:cubicBezTo>
                      <a:cubicBezTo>
                        <a:pt x="16" y="27"/>
                        <a:pt x="13" y="29"/>
                        <a:pt x="9" y="29"/>
                      </a:cubicBezTo>
                      <a:cubicBezTo>
                        <a:pt x="4" y="29"/>
                        <a:pt x="0" y="24"/>
                        <a:pt x="0" y="19"/>
                      </a:cubicBezTo>
                      <a:cubicBezTo>
                        <a:pt x="0" y="13"/>
                        <a:pt x="4" y="9"/>
                        <a:pt x="9" y="9"/>
                      </a:cubicBezTo>
                      <a:close/>
                    </a:path>
                  </a:pathLst>
                </a:custGeom>
                <a:solidFill>
                  <a:srgbClr val="B5D9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14" name="i$ļiḍè"/>
                <p:cNvSpPr/>
                <p:nvPr/>
              </p:nvSpPr>
              <p:spPr bwMode="auto">
                <a:xfrm>
                  <a:off x="3926" y="3358"/>
                  <a:ext cx="64" cy="64"/>
                </a:xfrm>
                <a:custGeom>
                  <a:avLst/>
                  <a:gdLst>
                    <a:gd name="T0" fmla="*/ 3 w 16"/>
                    <a:gd name="T1" fmla="*/ 16 h 16"/>
                    <a:gd name="T2" fmla="*/ 0 w 16"/>
                    <a:gd name="T3" fmla="*/ 14 h 16"/>
                    <a:gd name="T4" fmla="*/ 2 w 16"/>
                    <a:gd name="T5" fmla="*/ 11 h 16"/>
                    <a:gd name="T6" fmla="*/ 9 w 16"/>
                    <a:gd name="T7" fmla="*/ 8 h 16"/>
                    <a:gd name="T8" fmla="*/ 11 w 16"/>
                    <a:gd name="T9" fmla="*/ 3 h 16"/>
                    <a:gd name="T10" fmla="*/ 14 w 16"/>
                    <a:gd name="T11" fmla="*/ 1 h 16"/>
                    <a:gd name="T12" fmla="*/ 16 w 16"/>
                    <a:gd name="T13" fmla="*/ 3 h 16"/>
                    <a:gd name="T14" fmla="*/ 12 w 16"/>
                    <a:gd name="T15" fmla="*/ 11 h 16"/>
                    <a:gd name="T16" fmla="*/ 3 w 16"/>
                    <a:gd name="T17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6" h="16">
                      <a:moveTo>
                        <a:pt x="3" y="16"/>
                      </a:moveTo>
                      <a:cubicBezTo>
                        <a:pt x="2" y="16"/>
                        <a:pt x="0" y="15"/>
                        <a:pt x="0" y="14"/>
                      </a:cubicBezTo>
                      <a:cubicBezTo>
                        <a:pt x="0" y="12"/>
                        <a:pt x="1" y="11"/>
                        <a:pt x="2" y="11"/>
                      </a:cubicBezTo>
                      <a:cubicBezTo>
                        <a:pt x="4" y="11"/>
                        <a:pt x="7" y="10"/>
                        <a:pt x="9" y="8"/>
                      </a:cubicBezTo>
                      <a:cubicBezTo>
                        <a:pt x="10" y="6"/>
                        <a:pt x="11" y="5"/>
                        <a:pt x="11" y="3"/>
                      </a:cubicBezTo>
                      <a:cubicBezTo>
                        <a:pt x="11" y="1"/>
                        <a:pt x="12" y="0"/>
                        <a:pt x="14" y="1"/>
                      </a:cubicBezTo>
                      <a:cubicBezTo>
                        <a:pt x="15" y="1"/>
                        <a:pt x="16" y="2"/>
                        <a:pt x="16" y="3"/>
                      </a:cubicBezTo>
                      <a:cubicBezTo>
                        <a:pt x="16" y="7"/>
                        <a:pt x="14" y="9"/>
                        <a:pt x="12" y="11"/>
                      </a:cubicBezTo>
                      <a:cubicBezTo>
                        <a:pt x="9" y="14"/>
                        <a:pt x="6" y="15"/>
                        <a:pt x="3" y="16"/>
                      </a:cubicBezTo>
                      <a:close/>
                    </a:path>
                  </a:pathLst>
                </a:custGeom>
                <a:solidFill>
                  <a:srgbClr val="A58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15" name="ïśļîďe"/>
                <p:cNvSpPr/>
                <p:nvPr/>
              </p:nvSpPr>
              <p:spPr bwMode="auto">
                <a:xfrm>
                  <a:off x="3946" y="3306"/>
                  <a:ext cx="96" cy="92"/>
                </a:xfrm>
                <a:custGeom>
                  <a:avLst/>
                  <a:gdLst>
                    <a:gd name="T0" fmla="*/ 21 w 24"/>
                    <a:gd name="T1" fmla="*/ 19 h 23"/>
                    <a:gd name="T2" fmla="*/ 12 w 24"/>
                    <a:gd name="T3" fmla="*/ 20 h 23"/>
                    <a:gd name="T4" fmla="*/ 11 w 24"/>
                    <a:gd name="T5" fmla="*/ 19 h 23"/>
                    <a:gd name="T6" fmla="*/ 4 w 24"/>
                    <a:gd name="T7" fmla="*/ 18 h 23"/>
                    <a:gd name="T8" fmla="*/ 3 w 24"/>
                    <a:gd name="T9" fmla="*/ 8 h 23"/>
                    <a:gd name="T10" fmla="*/ 11 w 24"/>
                    <a:gd name="T11" fmla="*/ 6 h 23"/>
                    <a:gd name="T12" fmla="*/ 12 w 24"/>
                    <a:gd name="T13" fmla="*/ 3 h 23"/>
                    <a:gd name="T14" fmla="*/ 21 w 24"/>
                    <a:gd name="T15" fmla="*/ 2 h 23"/>
                    <a:gd name="T16" fmla="*/ 22 w 24"/>
                    <a:gd name="T17" fmla="*/ 11 h 23"/>
                    <a:gd name="T18" fmla="*/ 21 w 24"/>
                    <a:gd name="T19" fmla="*/ 12 h 23"/>
                    <a:gd name="T20" fmla="*/ 21 w 24"/>
                    <a:gd name="T21" fmla="*/ 19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4" h="23">
                      <a:moveTo>
                        <a:pt x="21" y="19"/>
                      </a:moveTo>
                      <a:cubicBezTo>
                        <a:pt x="18" y="22"/>
                        <a:pt x="15" y="23"/>
                        <a:pt x="12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ubicBezTo>
                        <a:pt x="8" y="20"/>
                        <a:pt x="6" y="20"/>
                        <a:pt x="4" y="18"/>
                      </a:cubicBezTo>
                      <a:cubicBezTo>
                        <a:pt x="1" y="16"/>
                        <a:pt x="0" y="11"/>
                        <a:pt x="3" y="8"/>
                      </a:cubicBezTo>
                      <a:cubicBezTo>
                        <a:pt x="5" y="5"/>
                        <a:pt x="8" y="5"/>
                        <a:pt x="11" y="6"/>
                      </a:cubicBezTo>
                      <a:cubicBezTo>
                        <a:pt x="11" y="5"/>
                        <a:pt x="11" y="4"/>
                        <a:pt x="12" y="3"/>
                      </a:cubicBezTo>
                      <a:cubicBezTo>
                        <a:pt x="14" y="0"/>
                        <a:pt x="18" y="0"/>
                        <a:pt x="21" y="2"/>
                      </a:cubicBezTo>
                      <a:cubicBezTo>
                        <a:pt x="23" y="4"/>
                        <a:pt x="24" y="8"/>
                        <a:pt x="22" y="11"/>
                      </a:cubicBezTo>
                      <a:cubicBezTo>
                        <a:pt x="21" y="11"/>
                        <a:pt x="21" y="12"/>
                        <a:pt x="21" y="12"/>
                      </a:cubicBezTo>
                      <a:cubicBezTo>
                        <a:pt x="22" y="14"/>
                        <a:pt x="22" y="17"/>
                        <a:pt x="21" y="19"/>
                      </a:cubicBezTo>
                      <a:close/>
                    </a:path>
                  </a:pathLst>
                </a:custGeom>
                <a:solidFill>
                  <a:srgbClr val="96BB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16" name="iṡḷíḑe"/>
                <p:cNvSpPr/>
                <p:nvPr/>
              </p:nvSpPr>
              <p:spPr bwMode="auto">
                <a:xfrm>
                  <a:off x="3998" y="3310"/>
                  <a:ext cx="40" cy="40"/>
                </a:xfrm>
                <a:prstGeom prst="ellipse">
                  <a:avLst/>
                </a:prstGeom>
                <a:solidFill>
                  <a:srgbClr val="B5D9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17" name="íśļïḋé"/>
                <p:cNvSpPr/>
                <p:nvPr/>
              </p:nvSpPr>
              <p:spPr bwMode="auto">
                <a:xfrm>
                  <a:off x="3966" y="3330"/>
                  <a:ext cx="40" cy="40"/>
                </a:xfrm>
                <a:prstGeom prst="ellipse">
                  <a:avLst/>
                </a:prstGeom>
                <a:solidFill>
                  <a:srgbClr val="B5D9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18" name="íṥ1îḑè"/>
                <p:cNvSpPr/>
                <p:nvPr/>
              </p:nvSpPr>
              <p:spPr bwMode="auto">
                <a:xfrm>
                  <a:off x="3990" y="3346"/>
                  <a:ext cx="40" cy="40"/>
                </a:xfrm>
                <a:prstGeom prst="ellipse">
                  <a:avLst/>
                </a:prstGeom>
                <a:solidFill>
                  <a:srgbClr val="B5D9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19" name="íṩḷiďe"/>
                <p:cNvSpPr/>
                <p:nvPr/>
              </p:nvSpPr>
              <p:spPr bwMode="auto">
                <a:xfrm>
                  <a:off x="3616" y="3297"/>
                  <a:ext cx="105" cy="121"/>
                </a:xfrm>
                <a:custGeom>
                  <a:avLst/>
                  <a:gdLst>
                    <a:gd name="T0" fmla="*/ 24 w 26"/>
                    <a:gd name="T1" fmla="*/ 25 h 30"/>
                    <a:gd name="T2" fmla="*/ 25 w 26"/>
                    <a:gd name="T3" fmla="*/ 28 h 30"/>
                    <a:gd name="T4" fmla="*/ 21 w 26"/>
                    <a:gd name="T5" fmla="*/ 30 h 30"/>
                    <a:gd name="T6" fmla="*/ 10 w 26"/>
                    <a:gd name="T7" fmla="*/ 20 h 30"/>
                    <a:gd name="T8" fmla="*/ 10 w 26"/>
                    <a:gd name="T9" fmla="*/ 20 h 30"/>
                    <a:gd name="T10" fmla="*/ 1 w 26"/>
                    <a:gd name="T11" fmla="*/ 4 h 30"/>
                    <a:gd name="T12" fmla="*/ 2 w 26"/>
                    <a:gd name="T13" fmla="*/ 0 h 30"/>
                    <a:gd name="T14" fmla="*/ 6 w 26"/>
                    <a:gd name="T15" fmla="*/ 2 h 30"/>
                    <a:gd name="T16" fmla="*/ 14 w 26"/>
                    <a:gd name="T17" fmla="*/ 16 h 30"/>
                    <a:gd name="T18" fmla="*/ 14 w 26"/>
                    <a:gd name="T19" fmla="*/ 16 h 30"/>
                    <a:gd name="T20" fmla="*/ 14 w 26"/>
                    <a:gd name="T21" fmla="*/ 16 h 30"/>
                    <a:gd name="T22" fmla="*/ 24 w 26"/>
                    <a:gd name="T23" fmla="*/ 2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6" h="30">
                      <a:moveTo>
                        <a:pt x="24" y="25"/>
                      </a:moveTo>
                      <a:cubicBezTo>
                        <a:pt x="25" y="25"/>
                        <a:pt x="26" y="27"/>
                        <a:pt x="25" y="28"/>
                      </a:cubicBezTo>
                      <a:cubicBezTo>
                        <a:pt x="24" y="30"/>
                        <a:pt x="22" y="30"/>
                        <a:pt x="21" y="30"/>
                      </a:cubicBezTo>
                      <a:cubicBezTo>
                        <a:pt x="18" y="28"/>
                        <a:pt x="14" y="26"/>
                        <a:pt x="10" y="20"/>
                      </a:cubicBezTo>
                      <a:cubicBezTo>
                        <a:pt x="10" y="20"/>
                        <a:pt x="10" y="20"/>
                        <a:pt x="10" y="20"/>
                      </a:cubicBezTo>
                      <a:cubicBezTo>
                        <a:pt x="7" y="16"/>
                        <a:pt x="4" y="11"/>
                        <a:pt x="1" y="4"/>
                      </a:cubicBezTo>
                      <a:cubicBezTo>
                        <a:pt x="0" y="2"/>
                        <a:pt x="1" y="1"/>
                        <a:pt x="2" y="0"/>
                      </a:cubicBezTo>
                      <a:cubicBezTo>
                        <a:pt x="4" y="0"/>
                        <a:pt x="5" y="0"/>
                        <a:pt x="6" y="2"/>
                      </a:cubicBezTo>
                      <a:cubicBezTo>
                        <a:pt x="9" y="8"/>
                        <a:pt x="11" y="13"/>
                        <a:pt x="14" y="16"/>
                      </a:cubicBezTo>
                      <a:cubicBezTo>
                        <a:pt x="14" y="16"/>
                        <a:pt x="14" y="16"/>
                        <a:pt x="14" y="16"/>
                      </a:cubicBezTo>
                      <a:cubicBezTo>
                        <a:pt x="14" y="16"/>
                        <a:pt x="14" y="16"/>
                        <a:pt x="14" y="16"/>
                      </a:cubicBezTo>
                      <a:cubicBezTo>
                        <a:pt x="18" y="21"/>
                        <a:pt x="21" y="24"/>
                        <a:pt x="24" y="25"/>
                      </a:cubicBezTo>
                      <a:close/>
                    </a:path>
                  </a:pathLst>
                </a:custGeom>
                <a:solidFill>
                  <a:srgbClr val="A58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20" name="iṩ1îḍé"/>
                <p:cNvSpPr/>
                <p:nvPr/>
              </p:nvSpPr>
              <p:spPr bwMode="auto">
                <a:xfrm>
                  <a:off x="3681" y="3293"/>
                  <a:ext cx="40" cy="230"/>
                </a:xfrm>
                <a:custGeom>
                  <a:avLst/>
                  <a:gdLst>
                    <a:gd name="T0" fmla="*/ 5 w 10"/>
                    <a:gd name="T1" fmla="*/ 56 h 57"/>
                    <a:gd name="T2" fmla="*/ 2 w 10"/>
                    <a:gd name="T3" fmla="*/ 57 h 57"/>
                    <a:gd name="T4" fmla="*/ 1 w 10"/>
                    <a:gd name="T5" fmla="*/ 53 h 57"/>
                    <a:gd name="T6" fmla="*/ 4 w 10"/>
                    <a:gd name="T7" fmla="*/ 33 h 57"/>
                    <a:gd name="T8" fmla="*/ 1 w 10"/>
                    <a:gd name="T9" fmla="*/ 3 h 57"/>
                    <a:gd name="T10" fmla="*/ 3 w 10"/>
                    <a:gd name="T11" fmla="*/ 0 h 57"/>
                    <a:gd name="T12" fmla="*/ 6 w 10"/>
                    <a:gd name="T13" fmla="*/ 2 h 57"/>
                    <a:gd name="T14" fmla="*/ 10 w 10"/>
                    <a:gd name="T15" fmla="*/ 33 h 57"/>
                    <a:gd name="T16" fmla="*/ 5 w 10"/>
                    <a:gd name="T17" fmla="*/ 56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0" h="57">
                      <a:moveTo>
                        <a:pt x="5" y="56"/>
                      </a:moveTo>
                      <a:cubicBezTo>
                        <a:pt x="5" y="57"/>
                        <a:pt x="3" y="57"/>
                        <a:pt x="2" y="57"/>
                      </a:cubicBezTo>
                      <a:cubicBezTo>
                        <a:pt x="0" y="56"/>
                        <a:pt x="0" y="54"/>
                        <a:pt x="1" y="53"/>
                      </a:cubicBezTo>
                      <a:cubicBezTo>
                        <a:pt x="3" y="49"/>
                        <a:pt x="4" y="42"/>
                        <a:pt x="4" y="33"/>
                      </a:cubicBezTo>
                      <a:cubicBezTo>
                        <a:pt x="4" y="24"/>
                        <a:pt x="3" y="13"/>
                        <a:pt x="1" y="3"/>
                      </a:cubicBezTo>
                      <a:cubicBezTo>
                        <a:pt x="0" y="2"/>
                        <a:pt x="1" y="0"/>
                        <a:pt x="3" y="0"/>
                      </a:cubicBezTo>
                      <a:cubicBezTo>
                        <a:pt x="4" y="0"/>
                        <a:pt x="6" y="1"/>
                        <a:pt x="6" y="2"/>
                      </a:cubicBezTo>
                      <a:cubicBezTo>
                        <a:pt x="9" y="12"/>
                        <a:pt x="10" y="23"/>
                        <a:pt x="10" y="33"/>
                      </a:cubicBezTo>
                      <a:cubicBezTo>
                        <a:pt x="10" y="43"/>
                        <a:pt x="8" y="51"/>
                        <a:pt x="5" y="56"/>
                      </a:cubicBezTo>
                      <a:close/>
                    </a:path>
                  </a:pathLst>
                </a:custGeom>
                <a:solidFill>
                  <a:srgbClr val="A58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21" name="ïś1iḍè"/>
                <p:cNvSpPr/>
                <p:nvPr/>
              </p:nvSpPr>
              <p:spPr bwMode="auto">
                <a:xfrm>
                  <a:off x="3588" y="3181"/>
                  <a:ext cx="221" cy="169"/>
                </a:xfrm>
                <a:custGeom>
                  <a:avLst/>
                  <a:gdLst>
                    <a:gd name="T0" fmla="*/ 20 w 55"/>
                    <a:gd name="T1" fmla="*/ 40 h 42"/>
                    <a:gd name="T2" fmla="*/ 19 w 55"/>
                    <a:gd name="T3" fmla="*/ 40 h 42"/>
                    <a:gd name="T4" fmla="*/ 18 w 55"/>
                    <a:gd name="T5" fmla="*/ 40 h 42"/>
                    <a:gd name="T6" fmla="*/ 17 w 55"/>
                    <a:gd name="T7" fmla="*/ 40 h 42"/>
                    <a:gd name="T8" fmla="*/ 16 w 55"/>
                    <a:gd name="T9" fmla="*/ 40 h 42"/>
                    <a:gd name="T10" fmla="*/ 0 w 55"/>
                    <a:gd name="T11" fmla="*/ 27 h 42"/>
                    <a:gd name="T12" fmla="*/ 0 w 55"/>
                    <a:gd name="T13" fmla="*/ 26 h 42"/>
                    <a:gd name="T14" fmla="*/ 0 w 55"/>
                    <a:gd name="T15" fmla="*/ 25 h 42"/>
                    <a:gd name="T16" fmla="*/ 0 w 55"/>
                    <a:gd name="T17" fmla="*/ 24 h 42"/>
                    <a:gd name="T18" fmla="*/ 1 w 55"/>
                    <a:gd name="T19" fmla="*/ 23 h 42"/>
                    <a:gd name="T20" fmla="*/ 1 w 55"/>
                    <a:gd name="T21" fmla="*/ 23 h 42"/>
                    <a:gd name="T22" fmla="*/ 1 w 55"/>
                    <a:gd name="T23" fmla="*/ 22 h 42"/>
                    <a:gd name="T24" fmla="*/ 2 w 55"/>
                    <a:gd name="T25" fmla="*/ 21 h 42"/>
                    <a:gd name="T26" fmla="*/ 2 w 55"/>
                    <a:gd name="T27" fmla="*/ 21 h 42"/>
                    <a:gd name="T28" fmla="*/ 3 w 55"/>
                    <a:gd name="T29" fmla="*/ 20 h 42"/>
                    <a:gd name="T30" fmla="*/ 4 w 55"/>
                    <a:gd name="T31" fmla="*/ 19 h 42"/>
                    <a:gd name="T32" fmla="*/ 4 w 55"/>
                    <a:gd name="T33" fmla="*/ 19 h 42"/>
                    <a:gd name="T34" fmla="*/ 5 w 55"/>
                    <a:gd name="T35" fmla="*/ 18 h 42"/>
                    <a:gd name="T36" fmla="*/ 6 w 55"/>
                    <a:gd name="T37" fmla="*/ 18 h 42"/>
                    <a:gd name="T38" fmla="*/ 7 w 55"/>
                    <a:gd name="T39" fmla="*/ 17 h 42"/>
                    <a:gd name="T40" fmla="*/ 7 w 55"/>
                    <a:gd name="T41" fmla="*/ 16 h 42"/>
                    <a:gd name="T42" fmla="*/ 7 w 55"/>
                    <a:gd name="T43" fmla="*/ 16 h 42"/>
                    <a:gd name="T44" fmla="*/ 6 w 55"/>
                    <a:gd name="T45" fmla="*/ 15 h 42"/>
                    <a:gd name="T46" fmla="*/ 6 w 55"/>
                    <a:gd name="T47" fmla="*/ 14 h 42"/>
                    <a:gd name="T48" fmla="*/ 6 w 55"/>
                    <a:gd name="T49" fmla="*/ 13 h 42"/>
                    <a:gd name="T50" fmla="*/ 24 w 55"/>
                    <a:gd name="T51" fmla="*/ 0 h 42"/>
                    <a:gd name="T52" fmla="*/ 25 w 55"/>
                    <a:gd name="T53" fmla="*/ 0 h 42"/>
                    <a:gd name="T54" fmla="*/ 26 w 55"/>
                    <a:gd name="T55" fmla="*/ 1 h 42"/>
                    <a:gd name="T56" fmla="*/ 27 w 55"/>
                    <a:gd name="T57" fmla="*/ 1 h 42"/>
                    <a:gd name="T58" fmla="*/ 28 w 55"/>
                    <a:gd name="T59" fmla="*/ 1 h 42"/>
                    <a:gd name="T60" fmla="*/ 29 w 55"/>
                    <a:gd name="T61" fmla="*/ 1 h 42"/>
                    <a:gd name="T62" fmla="*/ 30 w 55"/>
                    <a:gd name="T63" fmla="*/ 2 h 42"/>
                    <a:gd name="T64" fmla="*/ 31 w 55"/>
                    <a:gd name="T65" fmla="*/ 2 h 42"/>
                    <a:gd name="T66" fmla="*/ 32 w 55"/>
                    <a:gd name="T67" fmla="*/ 3 h 42"/>
                    <a:gd name="T68" fmla="*/ 33 w 55"/>
                    <a:gd name="T69" fmla="*/ 3 h 42"/>
                    <a:gd name="T70" fmla="*/ 34 w 55"/>
                    <a:gd name="T71" fmla="*/ 4 h 42"/>
                    <a:gd name="T72" fmla="*/ 35 w 55"/>
                    <a:gd name="T73" fmla="*/ 4 h 42"/>
                    <a:gd name="T74" fmla="*/ 36 w 55"/>
                    <a:gd name="T75" fmla="*/ 5 h 42"/>
                    <a:gd name="T76" fmla="*/ 36 w 55"/>
                    <a:gd name="T77" fmla="*/ 6 h 42"/>
                    <a:gd name="T78" fmla="*/ 37 w 55"/>
                    <a:gd name="T79" fmla="*/ 7 h 42"/>
                    <a:gd name="T80" fmla="*/ 38 w 55"/>
                    <a:gd name="T81" fmla="*/ 8 h 42"/>
                    <a:gd name="T82" fmla="*/ 55 w 55"/>
                    <a:gd name="T83" fmla="*/ 21 h 42"/>
                    <a:gd name="T84" fmla="*/ 54 w 55"/>
                    <a:gd name="T85" fmla="*/ 22 h 42"/>
                    <a:gd name="T86" fmla="*/ 54 w 55"/>
                    <a:gd name="T87" fmla="*/ 23 h 42"/>
                    <a:gd name="T88" fmla="*/ 54 w 55"/>
                    <a:gd name="T89" fmla="*/ 24 h 42"/>
                    <a:gd name="T90" fmla="*/ 54 w 55"/>
                    <a:gd name="T91" fmla="*/ 25 h 42"/>
                    <a:gd name="T92" fmla="*/ 53 w 55"/>
                    <a:gd name="T93" fmla="*/ 25 h 42"/>
                    <a:gd name="T94" fmla="*/ 53 w 55"/>
                    <a:gd name="T95" fmla="*/ 26 h 42"/>
                    <a:gd name="T96" fmla="*/ 52 w 55"/>
                    <a:gd name="T97" fmla="*/ 27 h 42"/>
                    <a:gd name="T98" fmla="*/ 51 w 55"/>
                    <a:gd name="T99" fmla="*/ 28 h 42"/>
                    <a:gd name="T100" fmla="*/ 51 w 55"/>
                    <a:gd name="T101" fmla="*/ 28 h 42"/>
                    <a:gd name="T102" fmla="*/ 50 w 55"/>
                    <a:gd name="T103" fmla="*/ 29 h 42"/>
                    <a:gd name="T104" fmla="*/ 49 w 55"/>
                    <a:gd name="T105" fmla="*/ 30 h 42"/>
                    <a:gd name="T106" fmla="*/ 48 w 55"/>
                    <a:gd name="T107" fmla="*/ 30 h 42"/>
                    <a:gd name="T108" fmla="*/ 47 w 55"/>
                    <a:gd name="T109" fmla="*/ 31 h 42"/>
                    <a:gd name="T110" fmla="*/ 46 w 55"/>
                    <a:gd name="T111" fmla="*/ 31 h 42"/>
                    <a:gd name="T112" fmla="*/ 45 w 55"/>
                    <a:gd name="T113" fmla="*/ 32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55" h="42">
                      <a:moveTo>
                        <a:pt x="20" y="40"/>
                      </a:moveTo>
                      <a:cubicBezTo>
                        <a:pt x="20" y="40"/>
                        <a:pt x="20" y="40"/>
                        <a:pt x="20" y="40"/>
                      </a:cubicBezTo>
                      <a:cubicBezTo>
                        <a:pt x="20" y="40"/>
                        <a:pt x="20" y="40"/>
                        <a:pt x="20" y="40"/>
                      </a:cubicBezTo>
                      <a:cubicBezTo>
                        <a:pt x="20" y="40"/>
                        <a:pt x="20" y="40"/>
                        <a:pt x="20" y="40"/>
                      </a:cubicBezTo>
                      <a:cubicBezTo>
                        <a:pt x="20" y="40"/>
                        <a:pt x="20" y="40"/>
                        <a:pt x="20" y="40"/>
                      </a:cubicBezTo>
                      <a:cubicBezTo>
                        <a:pt x="20" y="40"/>
                        <a:pt x="20" y="40"/>
                        <a:pt x="20" y="40"/>
                      </a:cubicBezTo>
                      <a:cubicBezTo>
                        <a:pt x="20" y="40"/>
                        <a:pt x="19" y="40"/>
                        <a:pt x="19" y="40"/>
                      </a:cubicBezTo>
                      <a:cubicBezTo>
                        <a:pt x="19" y="40"/>
                        <a:pt x="19" y="40"/>
                        <a:pt x="19" y="40"/>
                      </a:cubicBezTo>
                      <a:cubicBezTo>
                        <a:pt x="19" y="40"/>
                        <a:pt x="19" y="40"/>
                        <a:pt x="19" y="40"/>
                      </a:cubicBezTo>
                      <a:cubicBezTo>
                        <a:pt x="19" y="40"/>
                        <a:pt x="19" y="40"/>
                        <a:pt x="19" y="40"/>
                      </a:cubicBezTo>
                      <a:cubicBezTo>
                        <a:pt x="19" y="40"/>
                        <a:pt x="19" y="40"/>
                        <a:pt x="19" y="40"/>
                      </a:cubicBezTo>
                      <a:cubicBezTo>
                        <a:pt x="19" y="40"/>
                        <a:pt x="19" y="40"/>
                        <a:pt x="19" y="40"/>
                      </a:cubicBezTo>
                      <a:cubicBezTo>
                        <a:pt x="19" y="40"/>
                        <a:pt x="19" y="40"/>
                        <a:pt x="19" y="40"/>
                      </a:cubicBezTo>
                      <a:cubicBezTo>
                        <a:pt x="19" y="40"/>
                        <a:pt x="19" y="40"/>
                        <a:pt x="18" y="40"/>
                      </a:cubicBezTo>
                      <a:cubicBezTo>
                        <a:pt x="18" y="40"/>
                        <a:pt x="18" y="40"/>
                        <a:pt x="18" y="40"/>
                      </a:cubicBezTo>
                      <a:cubicBezTo>
                        <a:pt x="18" y="40"/>
                        <a:pt x="18" y="40"/>
                        <a:pt x="18" y="40"/>
                      </a:cubicBezTo>
                      <a:cubicBezTo>
                        <a:pt x="18" y="40"/>
                        <a:pt x="18" y="40"/>
                        <a:pt x="18" y="40"/>
                      </a:cubicBezTo>
                      <a:cubicBezTo>
                        <a:pt x="18" y="40"/>
                        <a:pt x="18" y="40"/>
                        <a:pt x="18" y="40"/>
                      </a:cubicBezTo>
                      <a:cubicBezTo>
                        <a:pt x="18" y="40"/>
                        <a:pt x="18" y="40"/>
                        <a:pt x="18" y="40"/>
                      </a:cubicBezTo>
                      <a:cubicBezTo>
                        <a:pt x="18" y="40"/>
                        <a:pt x="18" y="40"/>
                        <a:pt x="18" y="40"/>
                      </a:cubicBezTo>
                      <a:cubicBezTo>
                        <a:pt x="18" y="40"/>
                        <a:pt x="18" y="40"/>
                        <a:pt x="18" y="40"/>
                      </a:cubicBezTo>
                      <a:cubicBezTo>
                        <a:pt x="18" y="40"/>
                        <a:pt x="18" y="40"/>
                        <a:pt x="18" y="40"/>
                      </a:cubicBezTo>
                      <a:cubicBezTo>
                        <a:pt x="18" y="40"/>
                        <a:pt x="18" y="40"/>
                        <a:pt x="18" y="40"/>
                      </a:cubicBezTo>
                      <a:cubicBezTo>
                        <a:pt x="17" y="40"/>
                        <a:pt x="17" y="40"/>
                        <a:pt x="17" y="40"/>
                      </a:cubicBezTo>
                      <a:cubicBezTo>
                        <a:pt x="17" y="40"/>
                        <a:pt x="17" y="40"/>
                        <a:pt x="17" y="40"/>
                      </a:cubicBezTo>
                      <a:cubicBezTo>
                        <a:pt x="17" y="40"/>
                        <a:pt x="17" y="40"/>
                        <a:pt x="17" y="40"/>
                      </a:cubicBezTo>
                      <a:cubicBezTo>
                        <a:pt x="17" y="40"/>
                        <a:pt x="17" y="40"/>
                        <a:pt x="17" y="40"/>
                      </a:cubicBezTo>
                      <a:cubicBezTo>
                        <a:pt x="17" y="40"/>
                        <a:pt x="17" y="40"/>
                        <a:pt x="17" y="40"/>
                      </a:cubicBezTo>
                      <a:cubicBezTo>
                        <a:pt x="17" y="40"/>
                        <a:pt x="17" y="40"/>
                        <a:pt x="17" y="40"/>
                      </a:cubicBezTo>
                      <a:cubicBezTo>
                        <a:pt x="17" y="40"/>
                        <a:pt x="16" y="40"/>
                        <a:pt x="16" y="40"/>
                      </a:cubicBezTo>
                      <a:cubicBezTo>
                        <a:pt x="7" y="40"/>
                        <a:pt x="0" y="34"/>
                        <a:pt x="0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0" y="26"/>
                        <a:pt x="0" y="26"/>
                        <a:pt x="0" y="26"/>
                      </a:cubicBezTo>
                      <a:cubicBezTo>
                        <a:pt x="0" y="26"/>
                        <a:pt x="0" y="26"/>
                        <a:pt x="0" y="26"/>
                      </a:cubicBezTo>
                      <a:cubicBezTo>
                        <a:pt x="0" y="26"/>
                        <a:pt x="0" y="26"/>
                        <a:pt x="0" y="26"/>
                      </a:cubicBezTo>
                      <a:cubicBezTo>
                        <a:pt x="0" y="26"/>
                        <a:pt x="0" y="26"/>
                        <a:pt x="0" y="26"/>
                      </a:cubicBezTo>
                      <a:cubicBezTo>
                        <a:pt x="0" y="26"/>
                        <a:pt x="0" y="26"/>
                        <a:pt x="0" y="26"/>
                      </a:cubicBezTo>
                      <a:cubicBezTo>
                        <a:pt x="0" y="26"/>
                        <a:pt x="0" y="26"/>
                        <a:pt x="0" y="26"/>
                      </a:cubicBezTo>
                      <a:cubicBezTo>
                        <a:pt x="0" y="26"/>
                        <a:pt x="0" y="26"/>
                        <a:pt x="0" y="26"/>
                      </a:cubicBezTo>
                      <a:cubicBezTo>
                        <a:pt x="0" y="26"/>
                        <a:pt x="0" y="26"/>
                        <a:pt x="0" y="26"/>
                      </a:cubicBezTo>
                      <a:cubicBezTo>
                        <a:pt x="0" y="26"/>
                        <a:pt x="0" y="26"/>
                        <a:pt x="0" y="26"/>
                      </a:cubicBezTo>
                      <a:cubicBezTo>
                        <a:pt x="0" y="25"/>
                        <a:pt x="0" y="25"/>
                        <a:pt x="0" y="25"/>
                      </a:cubicBezTo>
                      <a:cubicBezTo>
                        <a:pt x="0" y="25"/>
                        <a:pt x="0" y="25"/>
                        <a:pt x="0" y="25"/>
                      </a:cubicBezTo>
                      <a:cubicBezTo>
                        <a:pt x="0" y="25"/>
                        <a:pt x="0" y="25"/>
                        <a:pt x="0" y="25"/>
                      </a:cubicBezTo>
                      <a:cubicBezTo>
                        <a:pt x="0" y="25"/>
                        <a:pt x="0" y="25"/>
                        <a:pt x="0" y="25"/>
                      </a:cubicBezTo>
                      <a:cubicBezTo>
                        <a:pt x="0" y="25"/>
                        <a:pt x="0" y="25"/>
                        <a:pt x="0" y="25"/>
                      </a:cubicBezTo>
                      <a:cubicBezTo>
                        <a:pt x="0" y="25"/>
                        <a:pt x="0" y="25"/>
                        <a:pt x="0" y="25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1" y="24"/>
                        <a:pt x="1" y="24"/>
                        <a:pt x="1" y="23"/>
                      </a:cubicBezTo>
                      <a:cubicBezTo>
                        <a:pt x="1" y="23"/>
                        <a:pt x="1" y="23"/>
                        <a:pt x="1" y="23"/>
                      </a:cubicBezTo>
                      <a:cubicBezTo>
                        <a:pt x="1" y="23"/>
                        <a:pt x="1" y="23"/>
                        <a:pt x="1" y="23"/>
                      </a:cubicBezTo>
                      <a:cubicBezTo>
                        <a:pt x="1" y="23"/>
                        <a:pt x="1" y="23"/>
                        <a:pt x="1" y="23"/>
                      </a:cubicBezTo>
                      <a:cubicBezTo>
                        <a:pt x="1" y="23"/>
                        <a:pt x="1" y="23"/>
                        <a:pt x="1" y="23"/>
                      </a:cubicBezTo>
                      <a:cubicBezTo>
                        <a:pt x="1" y="23"/>
                        <a:pt x="1" y="23"/>
                        <a:pt x="1" y="23"/>
                      </a:cubicBezTo>
                      <a:cubicBezTo>
                        <a:pt x="1" y="23"/>
                        <a:pt x="1" y="23"/>
                        <a:pt x="1" y="23"/>
                      </a:cubicBezTo>
                      <a:cubicBezTo>
                        <a:pt x="1" y="23"/>
                        <a:pt x="1" y="23"/>
                        <a:pt x="1" y="23"/>
                      </a:cubicBezTo>
                      <a:cubicBezTo>
                        <a:pt x="1" y="23"/>
                        <a:pt x="1" y="23"/>
                        <a:pt x="1" y="23"/>
                      </a:cubicBezTo>
                      <a:cubicBezTo>
                        <a:pt x="1" y="23"/>
                        <a:pt x="1" y="23"/>
                        <a:pt x="1" y="23"/>
                      </a:cubicBezTo>
                      <a:cubicBezTo>
                        <a:pt x="1" y="22"/>
                        <a:pt x="1" y="22"/>
                        <a:pt x="1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ubicBezTo>
                        <a:pt x="1" y="22"/>
                        <a:pt x="1" y="22"/>
                        <a:pt x="2" y="22"/>
                      </a:cubicBez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2" y="21"/>
                      </a:cubicBezTo>
                      <a:cubicBezTo>
                        <a:pt x="2" y="21"/>
                        <a:pt x="2" y="21"/>
                        <a:pt x="2" y="21"/>
                      </a:cubicBezTo>
                      <a:cubicBezTo>
                        <a:pt x="2" y="21"/>
                        <a:pt x="2" y="21"/>
                        <a:pt x="2" y="21"/>
                      </a:cubicBezTo>
                      <a:cubicBezTo>
                        <a:pt x="2" y="21"/>
                        <a:pt x="2" y="21"/>
                        <a:pt x="2" y="21"/>
                      </a:cubicBezTo>
                      <a:cubicBezTo>
                        <a:pt x="2" y="21"/>
                        <a:pt x="2" y="21"/>
                        <a:pt x="2" y="21"/>
                      </a:cubicBezTo>
                      <a:cubicBezTo>
                        <a:pt x="2" y="21"/>
                        <a:pt x="2" y="21"/>
                        <a:pt x="2" y="21"/>
                      </a:cubicBezTo>
                      <a:cubicBezTo>
                        <a:pt x="2" y="21"/>
                        <a:pt x="2" y="21"/>
                        <a:pt x="2" y="21"/>
                      </a:cubicBezTo>
                      <a:cubicBezTo>
                        <a:pt x="2" y="21"/>
                        <a:pt x="2" y="21"/>
                        <a:pt x="2" y="21"/>
                      </a:cubicBezTo>
                      <a:cubicBezTo>
                        <a:pt x="2" y="21"/>
                        <a:pt x="2" y="21"/>
                        <a:pt x="2" y="21"/>
                      </a:cubicBezTo>
                      <a:cubicBezTo>
                        <a:pt x="2" y="21"/>
                        <a:pt x="2" y="20"/>
                        <a:pt x="3" y="20"/>
                      </a:cubicBezTo>
                      <a:cubicBezTo>
                        <a:pt x="3" y="20"/>
                        <a:pt x="3" y="20"/>
                        <a:pt x="3" y="20"/>
                      </a:cubicBezTo>
                      <a:cubicBezTo>
                        <a:pt x="3" y="20"/>
                        <a:pt x="3" y="20"/>
                        <a:pt x="3" y="20"/>
                      </a:cubicBezTo>
                      <a:cubicBezTo>
                        <a:pt x="3" y="20"/>
                        <a:pt x="3" y="20"/>
                        <a:pt x="3" y="20"/>
                      </a:cubicBezTo>
                      <a:cubicBezTo>
                        <a:pt x="3" y="20"/>
                        <a:pt x="3" y="20"/>
                        <a:pt x="3" y="20"/>
                      </a:cubicBezTo>
                      <a:cubicBezTo>
                        <a:pt x="3" y="20"/>
                        <a:pt x="3" y="20"/>
                        <a:pt x="3" y="20"/>
                      </a:cubicBezTo>
                      <a:cubicBezTo>
                        <a:pt x="3" y="20"/>
                        <a:pt x="3" y="20"/>
                        <a:pt x="3" y="20"/>
                      </a:cubicBezTo>
                      <a:cubicBezTo>
                        <a:pt x="3" y="20"/>
                        <a:pt x="3" y="20"/>
                        <a:pt x="3" y="20"/>
                      </a:cubicBezTo>
                      <a:cubicBezTo>
                        <a:pt x="3" y="20"/>
                        <a:pt x="3" y="20"/>
                        <a:pt x="3" y="20"/>
                      </a:cubicBezTo>
                      <a:cubicBezTo>
                        <a:pt x="3" y="20"/>
                        <a:pt x="3" y="20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19"/>
                        <a:pt x="4" y="19"/>
                        <a:pt x="4" y="19"/>
                      </a:cubicBezTo>
                      <a:cubicBezTo>
                        <a:pt x="4" y="19"/>
                        <a:pt x="5" y="19"/>
                        <a:pt x="5" y="19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6" y="17"/>
                      </a:cubicBez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7" y="17"/>
                        <a:pt x="7" y="16"/>
                      </a:cubicBezTo>
                      <a:cubicBezTo>
                        <a:pt x="7" y="16"/>
                        <a:pt x="7" y="16"/>
                        <a:pt x="7" y="16"/>
                      </a:cubicBezTo>
                      <a:cubicBezTo>
                        <a:pt x="7" y="16"/>
                        <a:pt x="7" y="16"/>
                        <a:pt x="7" y="16"/>
                      </a:cubicBezTo>
                      <a:cubicBezTo>
                        <a:pt x="7" y="16"/>
                        <a:pt x="7" y="16"/>
                        <a:pt x="7" y="16"/>
                      </a:cubicBezTo>
                      <a:cubicBezTo>
                        <a:pt x="7" y="16"/>
                        <a:pt x="7" y="16"/>
                        <a:pt x="7" y="16"/>
                      </a:cubicBezTo>
                      <a:cubicBezTo>
                        <a:pt x="7" y="16"/>
                        <a:pt x="7" y="16"/>
                        <a:pt x="7" y="16"/>
                      </a:cubicBezTo>
                      <a:cubicBezTo>
                        <a:pt x="7" y="16"/>
                        <a:pt x="7" y="16"/>
                        <a:pt x="7" y="16"/>
                      </a:cubicBezTo>
                      <a:cubicBezTo>
                        <a:pt x="7" y="16"/>
                        <a:pt x="7" y="16"/>
                        <a:pt x="7" y="16"/>
                      </a:cubicBezTo>
                      <a:cubicBezTo>
                        <a:pt x="7" y="15"/>
                        <a:pt x="7" y="15"/>
                        <a:pt x="7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5"/>
                        <a:pt x="6" y="14"/>
                        <a:pt x="6" y="14"/>
                      </a:cubicBezTo>
                      <a:cubicBezTo>
                        <a:pt x="6" y="14"/>
                        <a:pt x="6" y="14"/>
                        <a:pt x="6" y="14"/>
                      </a:cubicBezTo>
                      <a:cubicBezTo>
                        <a:pt x="6" y="14"/>
                        <a:pt x="6" y="14"/>
                        <a:pt x="6" y="14"/>
                      </a:cubicBezTo>
                      <a:cubicBezTo>
                        <a:pt x="6" y="14"/>
                        <a:pt x="6" y="14"/>
                        <a:pt x="6" y="14"/>
                      </a:cubicBezTo>
                      <a:cubicBezTo>
                        <a:pt x="6" y="14"/>
                        <a:pt x="6" y="14"/>
                        <a:pt x="6" y="14"/>
                      </a:cubicBezTo>
                      <a:cubicBezTo>
                        <a:pt x="6" y="14"/>
                        <a:pt x="6" y="14"/>
                        <a:pt x="6" y="14"/>
                      </a:cubicBezTo>
                      <a:cubicBezTo>
                        <a:pt x="6" y="14"/>
                        <a:pt x="6" y="14"/>
                        <a:pt x="6" y="14"/>
                      </a:cubicBezTo>
                      <a:cubicBezTo>
                        <a:pt x="6" y="14"/>
                        <a:pt x="6" y="14"/>
                        <a:pt x="6" y="14"/>
                      </a:cubicBezTo>
                      <a:cubicBezTo>
                        <a:pt x="6" y="14"/>
                        <a:pt x="6" y="13"/>
                        <a:pt x="6" y="13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6" y="6"/>
                        <a:pt x="14" y="0"/>
                        <a:pt x="23" y="0"/>
                      </a:cubicBezTo>
                      <a:cubicBezTo>
                        <a:pt x="23" y="0"/>
                        <a:pt x="23" y="0"/>
                        <a:pt x="23" y="0"/>
                      </a:cubicBezTo>
                      <a:cubicBezTo>
                        <a:pt x="23" y="0"/>
                        <a:pt x="23" y="0"/>
                        <a:pt x="23" y="0"/>
                      </a:cubicBezTo>
                      <a:cubicBezTo>
                        <a:pt x="23" y="0"/>
                        <a:pt x="24" y="0"/>
                        <a:pt x="24" y="0"/>
                      </a:cubicBezTo>
                      <a:cubicBezTo>
                        <a:pt x="24" y="0"/>
                        <a:pt x="24" y="0"/>
                        <a:pt x="24" y="0"/>
                      </a:cubicBezTo>
                      <a:cubicBezTo>
                        <a:pt x="24" y="0"/>
                        <a:pt x="24" y="0"/>
                        <a:pt x="24" y="0"/>
                      </a:cubicBezTo>
                      <a:cubicBezTo>
                        <a:pt x="24" y="0"/>
                        <a:pt x="24" y="0"/>
                        <a:pt x="24" y="0"/>
                      </a:cubicBezTo>
                      <a:cubicBezTo>
                        <a:pt x="24" y="0"/>
                        <a:pt x="24" y="0"/>
                        <a:pt x="25" y="0"/>
                      </a:cubicBezTo>
                      <a:cubicBezTo>
                        <a:pt x="25" y="0"/>
                        <a:pt x="25" y="0"/>
                        <a:pt x="25" y="0"/>
                      </a:cubicBezTo>
                      <a:cubicBezTo>
                        <a:pt x="25" y="0"/>
                        <a:pt x="25" y="0"/>
                        <a:pt x="25" y="0"/>
                      </a:cubicBezTo>
                      <a:cubicBezTo>
                        <a:pt x="25" y="0"/>
                        <a:pt x="25" y="0"/>
                        <a:pt x="25" y="0"/>
                      </a:cubicBezTo>
                      <a:cubicBezTo>
                        <a:pt x="25" y="0"/>
                        <a:pt x="25" y="0"/>
                        <a:pt x="25" y="1"/>
                      </a:cubicBezTo>
                      <a:cubicBezTo>
                        <a:pt x="25" y="1"/>
                        <a:pt x="25" y="1"/>
                        <a:pt x="25" y="1"/>
                      </a:cubicBezTo>
                      <a:cubicBezTo>
                        <a:pt x="26" y="1"/>
                        <a:pt x="26" y="1"/>
                        <a:pt x="26" y="1"/>
                      </a:cubicBezTo>
                      <a:cubicBezTo>
                        <a:pt x="26" y="1"/>
                        <a:pt x="26" y="1"/>
                        <a:pt x="26" y="1"/>
                      </a:cubicBezTo>
                      <a:cubicBezTo>
                        <a:pt x="26" y="1"/>
                        <a:pt x="26" y="1"/>
                        <a:pt x="26" y="1"/>
                      </a:cubicBezTo>
                      <a:cubicBezTo>
                        <a:pt x="26" y="1"/>
                        <a:pt x="26" y="1"/>
                        <a:pt x="26" y="1"/>
                      </a:cubicBezTo>
                      <a:cubicBezTo>
                        <a:pt x="26" y="1"/>
                        <a:pt x="26" y="1"/>
                        <a:pt x="26" y="1"/>
                      </a:cubicBezTo>
                      <a:cubicBezTo>
                        <a:pt x="26" y="1"/>
                        <a:pt x="26" y="1"/>
                        <a:pt x="27" y="1"/>
                      </a:cubicBezTo>
                      <a:cubicBezTo>
                        <a:pt x="27" y="1"/>
                        <a:pt x="27" y="1"/>
                        <a:pt x="27" y="1"/>
                      </a:cubicBezTo>
                      <a:cubicBezTo>
                        <a:pt x="27" y="1"/>
                        <a:pt x="27" y="1"/>
                        <a:pt x="27" y="1"/>
                      </a:cubicBezTo>
                      <a:cubicBezTo>
                        <a:pt x="27" y="1"/>
                        <a:pt x="27" y="1"/>
                        <a:pt x="27" y="1"/>
                      </a:cubicBezTo>
                      <a:cubicBezTo>
                        <a:pt x="27" y="1"/>
                        <a:pt x="27" y="1"/>
                        <a:pt x="27" y="1"/>
                      </a:cubicBezTo>
                      <a:cubicBezTo>
                        <a:pt x="27" y="1"/>
                        <a:pt x="27" y="1"/>
                        <a:pt x="27" y="1"/>
                      </a:cubicBezTo>
                      <a:cubicBezTo>
                        <a:pt x="28" y="1"/>
                        <a:pt x="28" y="1"/>
                        <a:pt x="28" y="1"/>
                      </a:cubicBezTo>
                      <a:cubicBezTo>
                        <a:pt x="28" y="1"/>
                        <a:pt x="28" y="1"/>
                        <a:pt x="28" y="1"/>
                      </a:cubicBezTo>
                      <a:cubicBezTo>
                        <a:pt x="28" y="1"/>
                        <a:pt x="28" y="1"/>
                        <a:pt x="28" y="1"/>
                      </a:cubicBezTo>
                      <a:cubicBezTo>
                        <a:pt x="28" y="1"/>
                        <a:pt x="28" y="1"/>
                        <a:pt x="28" y="1"/>
                      </a:cubicBezTo>
                      <a:cubicBezTo>
                        <a:pt x="28" y="1"/>
                        <a:pt x="28" y="1"/>
                        <a:pt x="28" y="1"/>
                      </a:cubicBezTo>
                      <a:cubicBezTo>
                        <a:pt x="28" y="1"/>
                        <a:pt x="28" y="1"/>
                        <a:pt x="28" y="1"/>
                      </a:cubicBezTo>
                      <a:cubicBezTo>
                        <a:pt x="28" y="1"/>
                        <a:pt x="28" y="1"/>
                        <a:pt x="29" y="1"/>
                      </a:cubicBezTo>
                      <a:cubicBezTo>
                        <a:pt x="29" y="1"/>
                        <a:pt x="29" y="1"/>
                        <a:pt x="29" y="1"/>
                      </a:cubicBezTo>
                      <a:cubicBezTo>
                        <a:pt x="29" y="1"/>
                        <a:pt x="29" y="1"/>
                        <a:pt x="29" y="1"/>
                      </a:cubicBezTo>
                      <a:cubicBezTo>
                        <a:pt x="29" y="1"/>
                        <a:pt x="29" y="1"/>
                        <a:pt x="29" y="1"/>
                      </a:cubicBezTo>
                      <a:cubicBezTo>
                        <a:pt x="29" y="1"/>
                        <a:pt x="29" y="1"/>
                        <a:pt x="29" y="1"/>
                      </a:cubicBezTo>
                      <a:cubicBezTo>
                        <a:pt x="29" y="1"/>
                        <a:pt x="29" y="1"/>
                        <a:pt x="29" y="1"/>
                      </a:cubicBezTo>
                      <a:cubicBezTo>
                        <a:pt x="30" y="1"/>
                        <a:pt x="30" y="1"/>
                        <a:pt x="30" y="1"/>
                      </a:cubicBezTo>
                      <a:cubicBezTo>
                        <a:pt x="30" y="2"/>
                        <a:pt x="30" y="2"/>
                        <a:pt x="30" y="2"/>
                      </a:cubicBezTo>
                      <a:cubicBezTo>
                        <a:pt x="30" y="2"/>
                        <a:pt x="30" y="2"/>
                        <a:pt x="30" y="2"/>
                      </a:cubicBezTo>
                      <a:cubicBezTo>
                        <a:pt x="30" y="2"/>
                        <a:pt x="30" y="2"/>
                        <a:pt x="30" y="2"/>
                      </a:cubicBezTo>
                      <a:cubicBezTo>
                        <a:pt x="30" y="2"/>
                        <a:pt x="30" y="2"/>
                        <a:pt x="30" y="2"/>
                      </a:cubicBezTo>
                      <a:cubicBezTo>
                        <a:pt x="31" y="2"/>
                        <a:pt x="31" y="2"/>
                        <a:pt x="31" y="2"/>
                      </a:cubicBezTo>
                      <a:cubicBezTo>
                        <a:pt x="31" y="2"/>
                        <a:pt x="31" y="2"/>
                        <a:pt x="31" y="2"/>
                      </a:cubicBezTo>
                      <a:cubicBezTo>
                        <a:pt x="31" y="2"/>
                        <a:pt x="31" y="2"/>
                        <a:pt x="31" y="2"/>
                      </a:cubicBezTo>
                      <a:cubicBezTo>
                        <a:pt x="31" y="2"/>
                        <a:pt x="31" y="2"/>
                        <a:pt x="31" y="2"/>
                      </a:cubicBezTo>
                      <a:cubicBezTo>
                        <a:pt x="31" y="2"/>
                        <a:pt x="31" y="2"/>
                        <a:pt x="31" y="2"/>
                      </a:cubicBezTo>
                      <a:cubicBezTo>
                        <a:pt x="31" y="2"/>
                        <a:pt x="31" y="2"/>
                        <a:pt x="31" y="2"/>
                      </a:cubicBezTo>
                      <a:cubicBezTo>
                        <a:pt x="32" y="2"/>
                        <a:pt x="32" y="2"/>
                        <a:pt x="32" y="2"/>
                      </a:cubicBezTo>
                      <a:cubicBezTo>
                        <a:pt x="32" y="2"/>
                        <a:pt x="32" y="2"/>
                        <a:pt x="32" y="2"/>
                      </a:cubicBezTo>
                      <a:cubicBezTo>
                        <a:pt x="32" y="2"/>
                        <a:pt x="32" y="2"/>
                        <a:pt x="32" y="2"/>
                      </a:cubicBezTo>
                      <a:cubicBezTo>
                        <a:pt x="32" y="2"/>
                        <a:pt x="32" y="2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3" y="3"/>
                        <a:pt x="33" y="3"/>
                        <a:pt x="33" y="3"/>
                      </a:cubicBezTo>
                      <a:cubicBezTo>
                        <a:pt x="33" y="3"/>
                        <a:pt x="33" y="3"/>
                        <a:pt x="33" y="3"/>
                      </a:cubicBezTo>
                      <a:cubicBezTo>
                        <a:pt x="33" y="3"/>
                        <a:pt x="33" y="3"/>
                        <a:pt x="33" y="3"/>
                      </a:cubicBezTo>
                      <a:cubicBezTo>
                        <a:pt x="33" y="3"/>
                        <a:pt x="33" y="3"/>
                        <a:pt x="33" y="3"/>
                      </a:cubicBezTo>
                      <a:cubicBezTo>
                        <a:pt x="33" y="3"/>
                        <a:pt x="33" y="3"/>
                        <a:pt x="33" y="3"/>
                      </a:cubicBezTo>
                      <a:cubicBezTo>
                        <a:pt x="33" y="3"/>
                        <a:pt x="33" y="3"/>
                        <a:pt x="33" y="3"/>
                      </a:cubicBezTo>
                      <a:cubicBezTo>
                        <a:pt x="33" y="3"/>
                        <a:pt x="33" y="3"/>
                        <a:pt x="33" y="3"/>
                      </a:cubicBezTo>
                      <a:cubicBezTo>
                        <a:pt x="33" y="3"/>
                        <a:pt x="33" y="3"/>
                        <a:pt x="33" y="3"/>
                      </a:cubicBezTo>
                      <a:cubicBezTo>
                        <a:pt x="34" y="3"/>
                        <a:pt x="34" y="3"/>
                        <a:pt x="34" y="3"/>
                      </a:cubicBezTo>
                      <a:cubicBezTo>
                        <a:pt x="34" y="4"/>
                        <a:pt x="34" y="4"/>
                        <a:pt x="34" y="4"/>
                      </a:cubicBezTo>
                      <a:cubicBezTo>
                        <a:pt x="34" y="4"/>
                        <a:pt x="34" y="4"/>
                        <a:pt x="34" y="4"/>
                      </a:cubicBezTo>
                      <a:cubicBezTo>
                        <a:pt x="34" y="4"/>
                        <a:pt x="34" y="4"/>
                        <a:pt x="34" y="4"/>
                      </a:cubicBezTo>
                      <a:cubicBezTo>
                        <a:pt x="34" y="4"/>
                        <a:pt x="34" y="4"/>
                        <a:pt x="34" y="4"/>
                      </a:cubicBezTo>
                      <a:cubicBezTo>
                        <a:pt x="34" y="4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5" y="5"/>
                        <a:pt x="35" y="5"/>
                      </a:cubicBezTo>
                      <a:cubicBezTo>
                        <a:pt x="35" y="5"/>
                        <a:pt x="35" y="5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6" y="6"/>
                        <a:pt x="36" y="6"/>
                      </a:cubicBezTo>
                      <a:cubicBezTo>
                        <a:pt x="36" y="6"/>
                        <a:pt x="36" y="6"/>
                        <a:pt x="36" y="6"/>
                      </a:cubicBezTo>
                      <a:cubicBezTo>
                        <a:pt x="36" y="6"/>
                        <a:pt x="37" y="6"/>
                        <a:pt x="37" y="6"/>
                      </a:cubicBezTo>
                      <a:cubicBezTo>
                        <a:pt x="37" y="6"/>
                        <a:pt x="37" y="6"/>
                        <a:pt x="37" y="6"/>
                      </a:cubicBezTo>
                      <a:cubicBezTo>
                        <a:pt x="37" y="6"/>
                        <a:pt x="37" y="6"/>
                        <a:pt x="37" y="7"/>
                      </a:cubicBezTo>
                      <a:cubicBezTo>
                        <a:pt x="37" y="7"/>
                        <a:pt x="37" y="7"/>
                        <a:pt x="37" y="7"/>
                      </a:cubicBezTo>
                      <a:cubicBezTo>
                        <a:pt x="37" y="7"/>
                        <a:pt x="37" y="7"/>
                        <a:pt x="37" y="7"/>
                      </a:cubicBezTo>
                      <a:cubicBezTo>
                        <a:pt x="37" y="7"/>
                        <a:pt x="37" y="7"/>
                        <a:pt x="37" y="7"/>
                      </a:cubicBezTo>
                      <a:cubicBezTo>
                        <a:pt x="37" y="7"/>
                        <a:pt x="38" y="7"/>
                        <a:pt x="38" y="7"/>
                      </a:cubicBezTo>
                      <a:cubicBezTo>
                        <a:pt x="38" y="7"/>
                        <a:pt x="38" y="7"/>
                        <a:pt x="38" y="7"/>
                      </a:cubicBezTo>
                      <a:cubicBezTo>
                        <a:pt x="38" y="7"/>
                        <a:pt x="38" y="8"/>
                        <a:pt x="38" y="8"/>
                      </a:cubicBezTo>
                      <a:cubicBezTo>
                        <a:pt x="38" y="8"/>
                        <a:pt x="38" y="8"/>
                        <a:pt x="38" y="8"/>
                      </a:cubicBezTo>
                      <a:cubicBezTo>
                        <a:pt x="38" y="8"/>
                        <a:pt x="38" y="8"/>
                        <a:pt x="38" y="8"/>
                      </a:cubicBezTo>
                      <a:cubicBezTo>
                        <a:pt x="47" y="8"/>
                        <a:pt x="55" y="13"/>
                        <a:pt x="55" y="20"/>
                      </a:cubicBezTo>
                      <a:cubicBezTo>
                        <a:pt x="55" y="20"/>
                        <a:pt x="55" y="20"/>
                        <a:pt x="55" y="21"/>
                      </a:cubicBezTo>
                      <a:cubicBezTo>
                        <a:pt x="55" y="21"/>
                        <a:pt x="55" y="21"/>
                        <a:pt x="55" y="21"/>
                      </a:cubicBezTo>
                      <a:cubicBezTo>
                        <a:pt x="55" y="21"/>
                        <a:pt x="55" y="21"/>
                        <a:pt x="55" y="21"/>
                      </a:cubicBezTo>
                      <a:cubicBezTo>
                        <a:pt x="55" y="21"/>
                        <a:pt x="55" y="21"/>
                        <a:pt x="55" y="21"/>
                      </a:cubicBezTo>
                      <a:cubicBezTo>
                        <a:pt x="55" y="21"/>
                        <a:pt x="55" y="21"/>
                        <a:pt x="55" y="21"/>
                      </a:cubicBezTo>
                      <a:cubicBezTo>
                        <a:pt x="55" y="21"/>
                        <a:pt x="55" y="21"/>
                        <a:pt x="55" y="21"/>
                      </a:cubicBezTo>
                      <a:cubicBezTo>
                        <a:pt x="55" y="21"/>
                        <a:pt x="55" y="21"/>
                        <a:pt x="55" y="22"/>
                      </a:cubicBezTo>
                      <a:cubicBezTo>
                        <a:pt x="55" y="22"/>
                        <a:pt x="55" y="22"/>
                        <a:pt x="55" y="22"/>
                      </a:cubicBezTo>
                      <a:cubicBezTo>
                        <a:pt x="55" y="22"/>
                        <a:pt x="55" y="22"/>
                        <a:pt x="55" y="22"/>
                      </a:cubicBezTo>
                      <a:cubicBezTo>
                        <a:pt x="55" y="22"/>
                        <a:pt x="55" y="22"/>
                        <a:pt x="55" y="22"/>
                      </a:cubicBezTo>
                      <a:cubicBezTo>
                        <a:pt x="55" y="22"/>
                        <a:pt x="54" y="22"/>
                        <a:pt x="54" y="22"/>
                      </a:cubicBezTo>
                      <a:cubicBezTo>
                        <a:pt x="54" y="22"/>
                        <a:pt x="54" y="22"/>
                        <a:pt x="54" y="22"/>
                      </a:cubicBezTo>
                      <a:cubicBezTo>
                        <a:pt x="54" y="22"/>
                        <a:pt x="54" y="22"/>
                        <a:pt x="54" y="22"/>
                      </a:cubicBezTo>
                      <a:cubicBezTo>
                        <a:pt x="54" y="23"/>
                        <a:pt x="54" y="23"/>
                        <a:pt x="54" y="23"/>
                      </a:cubicBezTo>
                      <a:cubicBezTo>
                        <a:pt x="54" y="23"/>
                        <a:pt x="54" y="23"/>
                        <a:pt x="54" y="23"/>
                      </a:cubicBezTo>
                      <a:cubicBezTo>
                        <a:pt x="54" y="23"/>
                        <a:pt x="54" y="23"/>
                        <a:pt x="54" y="23"/>
                      </a:cubicBezTo>
                      <a:cubicBezTo>
                        <a:pt x="54" y="23"/>
                        <a:pt x="54" y="23"/>
                        <a:pt x="54" y="23"/>
                      </a:cubicBezTo>
                      <a:cubicBezTo>
                        <a:pt x="54" y="23"/>
                        <a:pt x="54" y="23"/>
                        <a:pt x="54" y="23"/>
                      </a:cubicBezTo>
                      <a:cubicBezTo>
                        <a:pt x="54" y="23"/>
                        <a:pt x="54" y="23"/>
                        <a:pt x="54" y="23"/>
                      </a:cubicBezTo>
                      <a:cubicBezTo>
                        <a:pt x="54" y="23"/>
                        <a:pt x="54" y="23"/>
                        <a:pt x="54" y="23"/>
                      </a:cubicBezTo>
                      <a:cubicBezTo>
                        <a:pt x="54" y="24"/>
                        <a:pt x="54" y="24"/>
                        <a:pt x="54" y="24"/>
                      </a:cubicBezTo>
                      <a:cubicBezTo>
                        <a:pt x="54" y="24"/>
                        <a:pt x="54" y="24"/>
                        <a:pt x="54" y="24"/>
                      </a:cubicBezTo>
                      <a:cubicBezTo>
                        <a:pt x="54" y="24"/>
                        <a:pt x="54" y="24"/>
                        <a:pt x="54" y="24"/>
                      </a:cubicBezTo>
                      <a:cubicBezTo>
                        <a:pt x="54" y="24"/>
                        <a:pt x="54" y="24"/>
                        <a:pt x="54" y="24"/>
                      </a:cubicBezTo>
                      <a:cubicBezTo>
                        <a:pt x="54" y="24"/>
                        <a:pt x="54" y="24"/>
                        <a:pt x="54" y="24"/>
                      </a:cubicBezTo>
                      <a:cubicBezTo>
                        <a:pt x="54" y="24"/>
                        <a:pt x="54" y="24"/>
                        <a:pt x="54" y="24"/>
                      </a:cubicBezTo>
                      <a:cubicBezTo>
                        <a:pt x="54" y="24"/>
                        <a:pt x="54" y="24"/>
                        <a:pt x="54" y="24"/>
                      </a:cubicBezTo>
                      <a:cubicBezTo>
                        <a:pt x="54" y="24"/>
                        <a:pt x="54" y="24"/>
                        <a:pt x="54" y="25"/>
                      </a:cubicBezTo>
                      <a:cubicBezTo>
                        <a:pt x="54" y="25"/>
                        <a:pt x="54" y="25"/>
                        <a:pt x="54" y="25"/>
                      </a:cubicBezTo>
                      <a:cubicBezTo>
                        <a:pt x="54" y="25"/>
                        <a:pt x="54" y="25"/>
                        <a:pt x="54" y="25"/>
                      </a:cubicBezTo>
                      <a:cubicBezTo>
                        <a:pt x="54" y="25"/>
                        <a:pt x="54" y="25"/>
                        <a:pt x="54" y="25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5"/>
                        <a:pt x="53" y="25"/>
                        <a:pt x="53" y="25"/>
                      </a:cubicBezTo>
                      <a:cubicBezTo>
                        <a:pt x="53" y="26"/>
                        <a:pt x="53" y="26"/>
                        <a:pt x="53" y="26"/>
                      </a:cubicBezTo>
                      <a:cubicBezTo>
                        <a:pt x="53" y="26"/>
                        <a:pt x="53" y="26"/>
                        <a:pt x="53" y="26"/>
                      </a:cubicBezTo>
                      <a:cubicBezTo>
                        <a:pt x="53" y="26"/>
                        <a:pt x="53" y="26"/>
                        <a:pt x="53" y="26"/>
                      </a:cubicBezTo>
                      <a:cubicBezTo>
                        <a:pt x="53" y="26"/>
                        <a:pt x="53" y="26"/>
                        <a:pt x="53" y="26"/>
                      </a:cubicBezTo>
                      <a:cubicBezTo>
                        <a:pt x="53" y="26"/>
                        <a:pt x="53" y="26"/>
                        <a:pt x="53" y="26"/>
                      </a:cubicBezTo>
                      <a:cubicBezTo>
                        <a:pt x="53" y="26"/>
                        <a:pt x="53" y="26"/>
                        <a:pt x="53" y="26"/>
                      </a:cubicBezTo>
                      <a:cubicBezTo>
                        <a:pt x="52" y="26"/>
                        <a:pt x="52" y="26"/>
                        <a:pt x="52" y="26"/>
                      </a:cubicBezTo>
                      <a:cubicBezTo>
                        <a:pt x="52" y="27"/>
                        <a:pt x="52" y="27"/>
                        <a:pt x="52" y="27"/>
                      </a:cubicBezTo>
                      <a:cubicBezTo>
                        <a:pt x="52" y="27"/>
                        <a:pt x="52" y="27"/>
                        <a:pt x="52" y="27"/>
                      </a:cubicBezTo>
                      <a:cubicBezTo>
                        <a:pt x="52" y="27"/>
                        <a:pt x="52" y="27"/>
                        <a:pt x="52" y="27"/>
                      </a:cubicBezTo>
                      <a:cubicBezTo>
                        <a:pt x="52" y="27"/>
                        <a:pt x="52" y="27"/>
                        <a:pt x="52" y="27"/>
                      </a:cubicBezTo>
                      <a:cubicBezTo>
                        <a:pt x="52" y="27"/>
                        <a:pt x="52" y="27"/>
                        <a:pt x="52" y="27"/>
                      </a:cubicBezTo>
                      <a:cubicBezTo>
                        <a:pt x="52" y="27"/>
                        <a:pt x="52" y="27"/>
                        <a:pt x="52" y="27"/>
                      </a:cubicBezTo>
                      <a:cubicBezTo>
                        <a:pt x="52" y="27"/>
                        <a:pt x="52" y="27"/>
                        <a:pt x="52" y="27"/>
                      </a:cubicBezTo>
                      <a:cubicBezTo>
                        <a:pt x="52" y="27"/>
                        <a:pt x="52" y="27"/>
                        <a:pt x="52" y="27"/>
                      </a:cubicBezTo>
                      <a:cubicBezTo>
                        <a:pt x="52" y="28"/>
                        <a:pt x="52" y="28"/>
                        <a:pt x="52" y="28"/>
                      </a:cubicBezTo>
                      <a:cubicBezTo>
                        <a:pt x="51" y="28"/>
                        <a:pt x="51" y="28"/>
                        <a:pt x="51" y="28"/>
                      </a:cubicBezTo>
                      <a:cubicBezTo>
                        <a:pt x="51" y="28"/>
                        <a:pt x="51" y="28"/>
                        <a:pt x="51" y="28"/>
                      </a:cubicBezTo>
                      <a:cubicBezTo>
                        <a:pt x="51" y="28"/>
                        <a:pt x="51" y="28"/>
                        <a:pt x="51" y="28"/>
                      </a:cubicBezTo>
                      <a:cubicBezTo>
                        <a:pt x="51" y="28"/>
                        <a:pt x="51" y="28"/>
                        <a:pt x="51" y="28"/>
                      </a:cubicBezTo>
                      <a:cubicBezTo>
                        <a:pt x="51" y="28"/>
                        <a:pt x="51" y="28"/>
                        <a:pt x="51" y="28"/>
                      </a:cubicBezTo>
                      <a:cubicBezTo>
                        <a:pt x="51" y="28"/>
                        <a:pt x="51" y="28"/>
                        <a:pt x="51" y="28"/>
                      </a:cubicBezTo>
                      <a:cubicBezTo>
                        <a:pt x="51" y="28"/>
                        <a:pt x="51" y="28"/>
                        <a:pt x="51" y="28"/>
                      </a:cubicBezTo>
                      <a:cubicBezTo>
                        <a:pt x="51" y="29"/>
                        <a:pt x="51" y="29"/>
                        <a:pt x="51" y="29"/>
                      </a:cubicBezTo>
                      <a:cubicBezTo>
                        <a:pt x="50" y="29"/>
                        <a:pt x="50" y="29"/>
                        <a:pt x="50" y="29"/>
                      </a:cubicBezTo>
                      <a:cubicBezTo>
                        <a:pt x="50" y="29"/>
                        <a:pt x="50" y="29"/>
                        <a:pt x="50" y="29"/>
                      </a:cubicBezTo>
                      <a:cubicBezTo>
                        <a:pt x="50" y="29"/>
                        <a:pt x="50" y="29"/>
                        <a:pt x="50" y="29"/>
                      </a:cubicBezTo>
                      <a:cubicBezTo>
                        <a:pt x="50" y="29"/>
                        <a:pt x="50" y="29"/>
                        <a:pt x="50" y="29"/>
                      </a:cubicBezTo>
                      <a:cubicBezTo>
                        <a:pt x="50" y="29"/>
                        <a:pt x="50" y="29"/>
                        <a:pt x="50" y="29"/>
                      </a:cubicBezTo>
                      <a:cubicBezTo>
                        <a:pt x="50" y="29"/>
                        <a:pt x="50" y="29"/>
                        <a:pt x="50" y="29"/>
                      </a:cubicBezTo>
                      <a:cubicBezTo>
                        <a:pt x="50" y="29"/>
                        <a:pt x="50" y="29"/>
                        <a:pt x="50" y="29"/>
                      </a:cubicBezTo>
                      <a:cubicBezTo>
                        <a:pt x="49" y="29"/>
                        <a:pt x="49" y="29"/>
                        <a:pt x="49" y="29"/>
                      </a:cubicBezTo>
                      <a:cubicBezTo>
                        <a:pt x="49" y="29"/>
                        <a:pt x="49" y="30"/>
                        <a:pt x="49" y="30"/>
                      </a:cubicBezTo>
                      <a:cubicBezTo>
                        <a:pt x="49" y="30"/>
                        <a:pt x="49" y="30"/>
                        <a:pt x="49" y="30"/>
                      </a:cubicBezTo>
                      <a:cubicBezTo>
                        <a:pt x="49" y="30"/>
                        <a:pt x="49" y="30"/>
                        <a:pt x="49" y="30"/>
                      </a:cubicBezTo>
                      <a:cubicBezTo>
                        <a:pt x="49" y="30"/>
                        <a:pt x="49" y="30"/>
                        <a:pt x="49" y="30"/>
                      </a:cubicBezTo>
                      <a:cubicBezTo>
                        <a:pt x="49" y="30"/>
                        <a:pt x="49" y="30"/>
                        <a:pt x="49" y="30"/>
                      </a:cubicBezTo>
                      <a:cubicBezTo>
                        <a:pt x="49" y="30"/>
                        <a:pt x="49" y="30"/>
                        <a:pt x="49" y="30"/>
                      </a:cubicBezTo>
                      <a:cubicBezTo>
                        <a:pt x="49" y="30"/>
                        <a:pt x="48" y="30"/>
                        <a:pt x="48" y="30"/>
                      </a:cubicBezTo>
                      <a:cubicBezTo>
                        <a:pt x="48" y="30"/>
                        <a:pt x="48" y="30"/>
                        <a:pt x="48" y="30"/>
                      </a:cubicBezTo>
                      <a:cubicBezTo>
                        <a:pt x="48" y="30"/>
                        <a:pt x="48" y="30"/>
                        <a:pt x="48" y="30"/>
                      </a:cubicBezTo>
                      <a:cubicBezTo>
                        <a:pt x="48" y="30"/>
                        <a:pt x="48" y="30"/>
                        <a:pt x="48" y="30"/>
                      </a:cubicBezTo>
                      <a:cubicBezTo>
                        <a:pt x="48" y="30"/>
                        <a:pt x="48" y="30"/>
                        <a:pt x="48" y="30"/>
                      </a:cubicBezTo>
                      <a:cubicBezTo>
                        <a:pt x="48" y="31"/>
                        <a:pt x="48" y="31"/>
                        <a:pt x="48" y="31"/>
                      </a:cubicBezTo>
                      <a:cubicBezTo>
                        <a:pt x="48" y="31"/>
                        <a:pt x="48" y="31"/>
                        <a:pt x="48" y="31"/>
                      </a:cubicBezTo>
                      <a:cubicBezTo>
                        <a:pt x="47" y="31"/>
                        <a:pt x="47" y="31"/>
                        <a:pt x="47" y="31"/>
                      </a:cubicBezTo>
                      <a:cubicBezTo>
                        <a:pt x="47" y="31"/>
                        <a:pt x="47" y="31"/>
                        <a:pt x="47" y="31"/>
                      </a:cubicBezTo>
                      <a:cubicBezTo>
                        <a:pt x="47" y="31"/>
                        <a:pt x="47" y="31"/>
                        <a:pt x="47" y="31"/>
                      </a:cubicBezTo>
                      <a:cubicBezTo>
                        <a:pt x="47" y="31"/>
                        <a:pt x="47" y="31"/>
                        <a:pt x="47" y="31"/>
                      </a:cubicBezTo>
                      <a:cubicBezTo>
                        <a:pt x="47" y="31"/>
                        <a:pt x="47" y="31"/>
                        <a:pt x="47" y="31"/>
                      </a:cubicBezTo>
                      <a:cubicBezTo>
                        <a:pt x="47" y="31"/>
                        <a:pt x="47" y="31"/>
                        <a:pt x="46" y="31"/>
                      </a:cubicBezTo>
                      <a:cubicBezTo>
                        <a:pt x="46" y="31"/>
                        <a:pt x="46" y="31"/>
                        <a:pt x="46" y="31"/>
                      </a:cubicBezTo>
                      <a:cubicBezTo>
                        <a:pt x="46" y="31"/>
                        <a:pt x="46" y="31"/>
                        <a:pt x="46" y="31"/>
                      </a:cubicBezTo>
                      <a:cubicBezTo>
                        <a:pt x="46" y="31"/>
                        <a:pt x="46" y="31"/>
                        <a:pt x="46" y="31"/>
                      </a:cubicBezTo>
                      <a:cubicBezTo>
                        <a:pt x="46" y="31"/>
                        <a:pt x="46" y="31"/>
                        <a:pt x="46" y="31"/>
                      </a:cubicBezTo>
                      <a:cubicBezTo>
                        <a:pt x="46" y="31"/>
                        <a:pt x="46" y="31"/>
                        <a:pt x="46" y="31"/>
                      </a:cubicBezTo>
                      <a:cubicBezTo>
                        <a:pt x="45" y="32"/>
                        <a:pt x="45" y="32"/>
                        <a:pt x="45" y="32"/>
                      </a:cubicBezTo>
                      <a:cubicBezTo>
                        <a:pt x="45" y="32"/>
                        <a:pt x="45" y="32"/>
                        <a:pt x="45" y="32"/>
                      </a:cubicBezTo>
                      <a:cubicBezTo>
                        <a:pt x="45" y="32"/>
                        <a:pt x="45" y="32"/>
                        <a:pt x="45" y="32"/>
                      </a:cubicBezTo>
                      <a:cubicBezTo>
                        <a:pt x="45" y="32"/>
                        <a:pt x="45" y="32"/>
                        <a:pt x="45" y="32"/>
                      </a:cubicBezTo>
                      <a:cubicBezTo>
                        <a:pt x="45" y="32"/>
                        <a:pt x="45" y="32"/>
                        <a:pt x="45" y="32"/>
                      </a:cubicBezTo>
                      <a:cubicBezTo>
                        <a:pt x="43" y="37"/>
                        <a:pt x="37" y="42"/>
                        <a:pt x="29" y="42"/>
                      </a:cubicBezTo>
                      <a:cubicBezTo>
                        <a:pt x="26" y="42"/>
                        <a:pt x="23" y="41"/>
                        <a:pt x="20" y="40"/>
                      </a:cubicBezTo>
                      <a:close/>
                    </a:path>
                  </a:pathLst>
                </a:custGeom>
                <a:solidFill>
                  <a:srgbClr val="96BB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22" name="íṩliďê"/>
                <p:cNvSpPr/>
                <p:nvPr/>
              </p:nvSpPr>
              <p:spPr bwMode="auto">
                <a:xfrm>
                  <a:off x="3620" y="3181"/>
                  <a:ext cx="189" cy="149"/>
                </a:xfrm>
                <a:custGeom>
                  <a:avLst/>
                  <a:gdLst>
                    <a:gd name="T0" fmla="*/ 16 w 47"/>
                    <a:gd name="T1" fmla="*/ 0 h 37"/>
                    <a:gd name="T2" fmla="*/ 17 w 47"/>
                    <a:gd name="T3" fmla="*/ 0 h 37"/>
                    <a:gd name="T4" fmla="*/ 18 w 47"/>
                    <a:gd name="T5" fmla="*/ 1 h 37"/>
                    <a:gd name="T6" fmla="*/ 19 w 47"/>
                    <a:gd name="T7" fmla="*/ 1 h 37"/>
                    <a:gd name="T8" fmla="*/ 20 w 47"/>
                    <a:gd name="T9" fmla="*/ 1 h 37"/>
                    <a:gd name="T10" fmla="*/ 21 w 47"/>
                    <a:gd name="T11" fmla="*/ 1 h 37"/>
                    <a:gd name="T12" fmla="*/ 22 w 47"/>
                    <a:gd name="T13" fmla="*/ 2 h 37"/>
                    <a:gd name="T14" fmla="*/ 23 w 47"/>
                    <a:gd name="T15" fmla="*/ 2 h 37"/>
                    <a:gd name="T16" fmla="*/ 24 w 47"/>
                    <a:gd name="T17" fmla="*/ 3 h 37"/>
                    <a:gd name="T18" fmla="*/ 25 w 47"/>
                    <a:gd name="T19" fmla="*/ 3 h 37"/>
                    <a:gd name="T20" fmla="*/ 26 w 47"/>
                    <a:gd name="T21" fmla="*/ 4 h 37"/>
                    <a:gd name="T22" fmla="*/ 27 w 47"/>
                    <a:gd name="T23" fmla="*/ 4 h 37"/>
                    <a:gd name="T24" fmla="*/ 28 w 47"/>
                    <a:gd name="T25" fmla="*/ 5 h 37"/>
                    <a:gd name="T26" fmla="*/ 28 w 47"/>
                    <a:gd name="T27" fmla="*/ 6 h 37"/>
                    <a:gd name="T28" fmla="*/ 29 w 47"/>
                    <a:gd name="T29" fmla="*/ 7 h 37"/>
                    <a:gd name="T30" fmla="*/ 47 w 47"/>
                    <a:gd name="T31" fmla="*/ 20 h 37"/>
                    <a:gd name="T32" fmla="*/ 47 w 47"/>
                    <a:gd name="T33" fmla="*/ 21 h 37"/>
                    <a:gd name="T34" fmla="*/ 46 w 47"/>
                    <a:gd name="T35" fmla="*/ 22 h 37"/>
                    <a:gd name="T36" fmla="*/ 46 w 47"/>
                    <a:gd name="T37" fmla="*/ 23 h 37"/>
                    <a:gd name="T38" fmla="*/ 46 w 47"/>
                    <a:gd name="T39" fmla="*/ 24 h 37"/>
                    <a:gd name="T40" fmla="*/ 46 w 47"/>
                    <a:gd name="T41" fmla="*/ 25 h 37"/>
                    <a:gd name="T42" fmla="*/ 45 w 47"/>
                    <a:gd name="T43" fmla="*/ 25 h 37"/>
                    <a:gd name="T44" fmla="*/ 45 w 47"/>
                    <a:gd name="T45" fmla="*/ 26 h 37"/>
                    <a:gd name="T46" fmla="*/ 44 w 47"/>
                    <a:gd name="T47" fmla="*/ 27 h 37"/>
                    <a:gd name="T48" fmla="*/ 43 w 47"/>
                    <a:gd name="T49" fmla="*/ 28 h 37"/>
                    <a:gd name="T50" fmla="*/ 43 w 47"/>
                    <a:gd name="T51" fmla="*/ 29 h 37"/>
                    <a:gd name="T52" fmla="*/ 42 w 47"/>
                    <a:gd name="T53" fmla="*/ 29 h 37"/>
                    <a:gd name="T54" fmla="*/ 41 w 47"/>
                    <a:gd name="T55" fmla="*/ 30 h 37"/>
                    <a:gd name="T56" fmla="*/ 40 w 47"/>
                    <a:gd name="T57" fmla="*/ 30 h 37"/>
                    <a:gd name="T58" fmla="*/ 39 w 47"/>
                    <a:gd name="T59" fmla="*/ 31 h 37"/>
                    <a:gd name="T60" fmla="*/ 38 w 47"/>
                    <a:gd name="T61" fmla="*/ 31 h 37"/>
                    <a:gd name="T62" fmla="*/ 37 w 47"/>
                    <a:gd name="T63" fmla="*/ 32 h 37"/>
                    <a:gd name="T64" fmla="*/ 20 w 47"/>
                    <a:gd name="T65" fmla="*/ 35 h 37"/>
                    <a:gd name="T66" fmla="*/ 19 w 47"/>
                    <a:gd name="T67" fmla="*/ 35 h 37"/>
                    <a:gd name="T68" fmla="*/ 18 w 47"/>
                    <a:gd name="T69" fmla="*/ 35 h 37"/>
                    <a:gd name="T70" fmla="*/ 17 w 47"/>
                    <a:gd name="T71" fmla="*/ 35 h 37"/>
                    <a:gd name="T72" fmla="*/ 17 w 47"/>
                    <a:gd name="T73" fmla="*/ 35 h 37"/>
                    <a:gd name="T74" fmla="*/ 0 w 47"/>
                    <a:gd name="T75" fmla="*/ 22 h 37"/>
                    <a:gd name="T76" fmla="*/ 0 w 47"/>
                    <a:gd name="T77" fmla="*/ 21 h 37"/>
                    <a:gd name="T78" fmla="*/ 0 w 47"/>
                    <a:gd name="T79" fmla="*/ 21 h 37"/>
                    <a:gd name="T80" fmla="*/ 0 w 47"/>
                    <a:gd name="T81" fmla="*/ 20 h 37"/>
                    <a:gd name="T82" fmla="*/ 0 w 47"/>
                    <a:gd name="T83" fmla="*/ 19 h 37"/>
                    <a:gd name="T84" fmla="*/ 1 w 47"/>
                    <a:gd name="T85" fmla="*/ 18 h 37"/>
                    <a:gd name="T86" fmla="*/ 1 w 47"/>
                    <a:gd name="T87" fmla="*/ 18 h 37"/>
                    <a:gd name="T88" fmla="*/ 1 w 47"/>
                    <a:gd name="T89" fmla="*/ 17 h 37"/>
                    <a:gd name="T90" fmla="*/ 2 w 47"/>
                    <a:gd name="T91" fmla="*/ 16 h 37"/>
                    <a:gd name="T92" fmla="*/ 3 w 47"/>
                    <a:gd name="T93" fmla="*/ 15 h 37"/>
                    <a:gd name="T94" fmla="*/ 3 w 47"/>
                    <a:gd name="T95" fmla="*/ 15 h 37"/>
                    <a:gd name="T96" fmla="*/ 4 w 47"/>
                    <a:gd name="T97" fmla="*/ 14 h 37"/>
                    <a:gd name="T98" fmla="*/ 5 w 47"/>
                    <a:gd name="T99" fmla="*/ 13 h 37"/>
                    <a:gd name="T100" fmla="*/ 5 w 47"/>
                    <a:gd name="T101" fmla="*/ 13 h 37"/>
                    <a:gd name="T102" fmla="*/ 6 w 47"/>
                    <a:gd name="T103" fmla="*/ 12 h 37"/>
                    <a:gd name="T104" fmla="*/ 7 w 47"/>
                    <a:gd name="T105" fmla="*/ 12 h 37"/>
                    <a:gd name="T106" fmla="*/ 7 w 47"/>
                    <a:gd name="T107" fmla="*/ 11 h 37"/>
                    <a:gd name="T108" fmla="*/ 6 w 47"/>
                    <a:gd name="T109" fmla="*/ 10 h 37"/>
                    <a:gd name="T110" fmla="*/ 6 w 47"/>
                    <a:gd name="T111" fmla="*/ 9 h 37"/>
                    <a:gd name="T112" fmla="*/ 6 w 47"/>
                    <a:gd name="T113" fmla="*/ 9 h 37"/>
                    <a:gd name="T114" fmla="*/ 9 w 47"/>
                    <a:gd name="T115" fmla="*/ 1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</a:cxnLst>
                  <a:rect l="0" t="0" r="r" b="b"/>
                  <a:pathLst>
                    <a:path w="47" h="37">
                      <a:moveTo>
                        <a:pt x="9" y="1"/>
                      </a:moveTo>
                      <a:cubicBezTo>
                        <a:pt x="11" y="1"/>
                        <a:pt x="13" y="0"/>
                        <a:pt x="15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15" y="0"/>
                        <a:pt x="16" y="0"/>
                        <a:pt x="16" y="0"/>
                      </a:cubicBez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16" y="0"/>
                        <a:pt x="16" y="0"/>
                        <a:pt x="17" y="0"/>
                      </a:cubicBezTo>
                      <a:cubicBezTo>
                        <a:pt x="17" y="0"/>
                        <a:pt x="17" y="0"/>
                        <a:pt x="17" y="0"/>
                      </a:cubicBezTo>
                      <a:cubicBezTo>
                        <a:pt x="17" y="0"/>
                        <a:pt x="17" y="0"/>
                        <a:pt x="17" y="0"/>
                      </a:cubicBezTo>
                      <a:cubicBezTo>
                        <a:pt x="17" y="0"/>
                        <a:pt x="17" y="0"/>
                        <a:pt x="17" y="0"/>
                      </a:cubicBezTo>
                      <a:cubicBezTo>
                        <a:pt x="17" y="0"/>
                        <a:pt x="17" y="0"/>
                        <a:pt x="17" y="1"/>
                      </a:cubicBezTo>
                      <a:cubicBezTo>
                        <a:pt x="17" y="1"/>
                        <a:pt x="17" y="1"/>
                        <a:pt x="17" y="1"/>
                      </a:cubicBezTo>
                      <a:cubicBezTo>
                        <a:pt x="18" y="1"/>
                        <a:pt x="18" y="1"/>
                        <a:pt x="18" y="1"/>
                      </a:cubicBezTo>
                      <a:cubicBezTo>
                        <a:pt x="18" y="1"/>
                        <a:pt x="18" y="1"/>
                        <a:pt x="18" y="1"/>
                      </a:cubicBezTo>
                      <a:cubicBezTo>
                        <a:pt x="18" y="1"/>
                        <a:pt x="18" y="1"/>
                        <a:pt x="18" y="1"/>
                      </a:cubicBezTo>
                      <a:cubicBezTo>
                        <a:pt x="18" y="1"/>
                        <a:pt x="18" y="1"/>
                        <a:pt x="18" y="1"/>
                      </a:cubicBezTo>
                      <a:cubicBezTo>
                        <a:pt x="18" y="1"/>
                        <a:pt x="18" y="1"/>
                        <a:pt x="18" y="1"/>
                      </a:cubicBezTo>
                      <a:cubicBezTo>
                        <a:pt x="18" y="1"/>
                        <a:pt x="18" y="1"/>
                        <a:pt x="19" y="1"/>
                      </a:cubicBezTo>
                      <a:cubicBezTo>
                        <a:pt x="19" y="1"/>
                        <a:pt x="19" y="1"/>
                        <a:pt x="19" y="1"/>
                      </a:cubicBezTo>
                      <a:cubicBezTo>
                        <a:pt x="19" y="1"/>
                        <a:pt x="19" y="1"/>
                        <a:pt x="19" y="1"/>
                      </a:cubicBezTo>
                      <a:cubicBezTo>
                        <a:pt x="19" y="1"/>
                        <a:pt x="19" y="1"/>
                        <a:pt x="19" y="1"/>
                      </a:cubicBezTo>
                      <a:cubicBezTo>
                        <a:pt x="19" y="1"/>
                        <a:pt x="19" y="1"/>
                        <a:pt x="19" y="1"/>
                      </a:cubicBezTo>
                      <a:cubicBezTo>
                        <a:pt x="19" y="1"/>
                        <a:pt x="19" y="1"/>
                        <a:pt x="19" y="1"/>
                      </a:cubicBezTo>
                      <a:cubicBezTo>
                        <a:pt x="20" y="1"/>
                        <a:pt x="20" y="1"/>
                        <a:pt x="20" y="1"/>
                      </a:cubicBezTo>
                      <a:cubicBezTo>
                        <a:pt x="20" y="1"/>
                        <a:pt x="20" y="1"/>
                        <a:pt x="20" y="1"/>
                      </a:cubicBezTo>
                      <a:cubicBezTo>
                        <a:pt x="20" y="1"/>
                        <a:pt x="20" y="1"/>
                        <a:pt x="20" y="1"/>
                      </a:cubicBezTo>
                      <a:cubicBezTo>
                        <a:pt x="20" y="1"/>
                        <a:pt x="20" y="1"/>
                        <a:pt x="20" y="1"/>
                      </a:cubicBezTo>
                      <a:cubicBezTo>
                        <a:pt x="20" y="1"/>
                        <a:pt x="20" y="1"/>
                        <a:pt x="20" y="1"/>
                      </a:cubicBezTo>
                      <a:cubicBezTo>
                        <a:pt x="20" y="1"/>
                        <a:pt x="20" y="1"/>
                        <a:pt x="20" y="1"/>
                      </a:cubicBezTo>
                      <a:cubicBezTo>
                        <a:pt x="20" y="1"/>
                        <a:pt x="20" y="1"/>
                        <a:pt x="21" y="1"/>
                      </a:cubicBezTo>
                      <a:cubicBezTo>
                        <a:pt x="21" y="1"/>
                        <a:pt x="21" y="1"/>
                        <a:pt x="21" y="1"/>
                      </a:cubicBezTo>
                      <a:cubicBezTo>
                        <a:pt x="21" y="1"/>
                        <a:pt x="21" y="1"/>
                        <a:pt x="21" y="1"/>
                      </a:cubicBezTo>
                      <a:cubicBezTo>
                        <a:pt x="21" y="1"/>
                        <a:pt x="21" y="1"/>
                        <a:pt x="21" y="1"/>
                      </a:cubicBezTo>
                      <a:cubicBezTo>
                        <a:pt x="21" y="1"/>
                        <a:pt x="21" y="1"/>
                        <a:pt x="21" y="1"/>
                      </a:cubicBezTo>
                      <a:cubicBezTo>
                        <a:pt x="21" y="1"/>
                        <a:pt x="21" y="1"/>
                        <a:pt x="21" y="1"/>
                      </a:cubicBezTo>
                      <a:cubicBezTo>
                        <a:pt x="22" y="1"/>
                        <a:pt x="22" y="1"/>
                        <a:pt x="22" y="1"/>
                      </a:cubicBezTo>
                      <a:cubicBezTo>
                        <a:pt x="22" y="2"/>
                        <a:pt x="22" y="2"/>
                        <a:pt x="22" y="2"/>
                      </a:cubicBezTo>
                      <a:cubicBezTo>
                        <a:pt x="22" y="2"/>
                        <a:pt x="22" y="2"/>
                        <a:pt x="22" y="2"/>
                      </a:cubicBezTo>
                      <a:cubicBezTo>
                        <a:pt x="22" y="2"/>
                        <a:pt x="22" y="2"/>
                        <a:pt x="22" y="2"/>
                      </a:cubicBezTo>
                      <a:cubicBezTo>
                        <a:pt x="22" y="2"/>
                        <a:pt x="22" y="2"/>
                        <a:pt x="22" y="2"/>
                      </a:cubicBezTo>
                      <a:cubicBezTo>
                        <a:pt x="23" y="2"/>
                        <a:pt x="23" y="2"/>
                        <a:pt x="23" y="2"/>
                      </a:cubicBezTo>
                      <a:cubicBezTo>
                        <a:pt x="23" y="2"/>
                        <a:pt x="23" y="2"/>
                        <a:pt x="23" y="2"/>
                      </a:cubicBezTo>
                      <a:cubicBezTo>
                        <a:pt x="23" y="2"/>
                        <a:pt x="23" y="2"/>
                        <a:pt x="23" y="2"/>
                      </a:cubicBezTo>
                      <a:cubicBezTo>
                        <a:pt x="23" y="2"/>
                        <a:pt x="23" y="2"/>
                        <a:pt x="23" y="2"/>
                      </a:cubicBezTo>
                      <a:cubicBezTo>
                        <a:pt x="23" y="2"/>
                        <a:pt x="23" y="2"/>
                        <a:pt x="23" y="2"/>
                      </a:cubicBezTo>
                      <a:cubicBezTo>
                        <a:pt x="23" y="2"/>
                        <a:pt x="23" y="2"/>
                        <a:pt x="23" y="2"/>
                      </a:cubicBezTo>
                      <a:cubicBezTo>
                        <a:pt x="24" y="2"/>
                        <a:pt x="24" y="2"/>
                        <a:pt x="24" y="2"/>
                      </a:cubicBezTo>
                      <a:cubicBezTo>
                        <a:pt x="24" y="2"/>
                        <a:pt x="24" y="2"/>
                        <a:pt x="24" y="2"/>
                      </a:cubicBezTo>
                      <a:cubicBezTo>
                        <a:pt x="24" y="2"/>
                        <a:pt x="24" y="2"/>
                        <a:pt x="24" y="2"/>
                      </a:cubicBezTo>
                      <a:cubicBezTo>
                        <a:pt x="24" y="2"/>
                        <a:pt x="24" y="2"/>
                        <a:pt x="24" y="3"/>
                      </a:cubicBezTo>
                      <a:cubicBezTo>
                        <a:pt x="24" y="3"/>
                        <a:pt x="24" y="3"/>
                        <a:pt x="24" y="3"/>
                      </a:cubicBezTo>
                      <a:cubicBezTo>
                        <a:pt x="24" y="3"/>
                        <a:pt x="24" y="3"/>
                        <a:pt x="24" y="3"/>
                      </a:cubicBezTo>
                      <a:cubicBezTo>
                        <a:pt x="25" y="3"/>
                        <a:pt x="25" y="3"/>
                        <a:pt x="25" y="3"/>
                      </a:cubicBezTo>
                      <a:cubicBezTo>
                        <a:pt x="25" y="3"/>
                        <a:pt x="25" y="3"/>
                        <a:pt x="25" y="3"/>
                      </a:cubicBezTo>
                      <a:cubicBezTo>
                        <a:pt x="25" y="3"/>
                        <a:pt x="25" y="3"/>
                        <a:pt x="25" y="3"/>
                      </a:cubicBezTo>
                      <a:cubicBezTo>
                        <a:pt x="25" y="3"/>
                        <a:pt x="25" y="3"/>
                        <a:pt x="25" y="3"/>
                      </a:cubicBezTo>
                      <a:cubicBezTo>
                        <a:pt x="25" y="3"/>
                        <a:pt x="25" y="3"/>
                        <a:pt x="25" y="3"/>
                      </a:cubicBezTo>
                      <a:cubicBezTo>
                        <a:pt x="25" y="3"/>
                        <a:pt x="25" y="3"/>
                        <a:pt x="25" y="3"/>
                      </a:cubicBezTo>
                      <a:cubicBezTo>
                        <a:pt x="25" y="3"/>
                        <a:pt x="25" y="3"/>
                        <a:pt x="25" y="3"/>
                      </a:cubicBezTo>
                      <a:cubicBezTo>
                        <a:pt x="25" y="3"/>
                        <a:pt x="25" y="3"/>
                        <a:pt x="25" y="3"/>
                      </a:cubicBezTo>
                      <a:cubicBezTo>
                        <a:pt x="26" y="3"/>
                        <a:pt x="26" y="3"/>
                        <a:pt x="26" y="3"/>
                      </a:cubicBezTo>
                      <a:cubicBezTo>
                        <a:pt x="26" y="4"/>
                        <a:pt x="26" y="4"/>
                        <a:pt x="26" y="4"/>
                      </a:cubicBezTo>
                      <a:cubicBezTo>
                        <a:pt x="26" y="4"/>
                        <a:pt x="26" y="4"/>
                        <a:pt x="26" y="4"/>
                      </a:cubicBezTo>
                      <a:cubicBezTo>
                        <a:pt x="26" y="4"/>
                        <a:pt x="26" y="4"/>
                        <a:pt x="26" y="4"/>
                      </a:cubicBezTo>
                      <a:cubicBezTo>
                        <a:pt x="26" y="4"/>
                        <a:pt x="26" y="4"/>
                        <a:pt x="26" y="4"/>
                      </a:cubicBezTo>
                      <a:cubicBezTo>
                        <a:pt x="26" y="4"/>
                        <a:pt x="26" y="4"/>
                        <a:pt x="27" y="4"/>
                      </a:cubicBezTo>
                      <a:cubicBezTo>
                        <a:pt x="27" y="4"/>
                        <a:pt x="27" y="4"/>
                        <a:pt x="27" y="4"/>
                      </a:cubicBezTo>
                      <a:cubicBezTo>
                        <a:pt x="27" y="4"/>
                        <a:pt x="27" y="4"/>
                        <a:pt x="27" y="4"/>
                      </a:cubicBezTo>
                      <a:cubicBezTo>
                        <a:pt x="27" y="4"/>
                        <a:pt x="27" y="4"/>
                        <a:pt x="27" y="4"/>
                      </a:cubicBezTo>
                      <a:cubicBezTo>
                        <a:pt x="27" y="4"/>
                        <a:pt x="27" y="4"/>
                        <a:pt x="27" y="4"/>
                      </a:cubicBezTo>
                      <a:cubicBezTo>
                        <a:pt x="27" y="4"/>
                        <a:pt x="27" y="4"/>
                        <a:pt x="27" y="4"/>
                      </a:cubicBezTo>
                      <a:cubicBezTo>
                        <a:pt x="27" y="4"/>
                        <a:pt x="27" y="5"/>
                        <a:pt x="27" y="5"/>
                      </a:cubicBezTo>
                      <a:cubicBezTo>
                        <a:pt x="27" y="5"/>
                        <a:pt x="27" y="5"/>
                        <a:pt x="27" y="5"/>
                      </a:cubicBezTo>
                      <a:cubicBezTo>
                        <a:pt x="28" y="5"/>
                        <a:pt x="28" y="5"/>
                        <a:pt x="28" y="5"/>
                      </a:cubicBezTo>
                      <a:cubicBezTo>
                        <a:pt x="28" y="5"/>
                        <a:pt x="28" y="5"/>
                        <a:pt x="28" y="5"/>
                      </a:cubicBezTo>
                      <a:cubicBezTo>
                        <a:pt x="28" y="5"/>
                        <a:pt x="28" y="5"/>
                        <a:pt x="28" y="5"/>
                      </a:cubicBezTo>
                      <a:cubicBezTo>
                        <a:pt x="28" y="5"/>
                        <a:pt x="28" y="5"/>
                        <a:pt x="28" y="5"/>
                      </a:cubicBezTo>
                      <a:cubicBezTo>
                        <a:pt x="28" y="5"/>
                        <a:pt x="28" y="5"/>
                        <a:pt x="28" y="5"/>
                      </a:cubicBezTo>
                      <a:cubicBezTo>
                        <a:pt x="28" y="5"/>
                        <a:pt x="28" y="5"/>
                        <a:pt x="28" y="5"/>
                      </a:cubicBezTo>
                      <a:cubicBezTo>
                        <a:pt x="28" y="5"/>
                        <a:pt x="28" y="5"/>
                        <a:pt x="28" y="5"/>
                      </a:cubicBezTo>
                      <a:cubicBezTo>
                        <a:pt x="28" y="6"/>
                        <a:pt x="28" y="6"/>
                        <a:pt x="28" y="6"/>
                      </a:cubicBezTo>
                      <a:cubicBezTo>
                        <a:pt x="28" y="6"/>
                        <a:pt x="28" y="6"/>
                        <a:pt x="28" y="6"/>
                      </a:cubicBezTo>
                      <a:cubicBezTo>
                        <a:pt x="28" y="6"/>
                        <a:pt x="29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6"/>
                        <a:pt x="29" y="6"/>
                        <a:pt x="29" y="7"/>
                      </a:cubicBezTo>
                      <a:cubicBezTo>
                        <a:pt x="29" y="7"/>
                        <a:pt x="29" y="7"/>
                        <a:pt x="29" y="7"/>
                      </a:cubicBezTo>
                      <a:cubicBezTo>
                        <a:pt x="29" y="7"/>
                        <a:pt x="29" y="7"/>
                        <a:pt x="29" y="7"/>
                      </a:cubicBezTo>
                      <a:cubicBezTo>
                        <a:pt x="29" y="7"/>
                        <a:pt x="29" y="7"/>
                        <a:pt x="29" y="7"/>
                      </a:cubicBezTo>
                      <a:cubicBezTo>
                        <a:pt x="29" y="7"/>
                        <a:pt x="30" y="7"/>
                        <a:pt x="30" y="7"/>
                      </a:cubicBez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8"/>
                        <a:pt x="30" y="8"/>
                      </a:cubicBezTo>
                      <a:cubicBezTo>
                        <a:pt x="30" y="8"/>
                        <a:pt x="30" y="8"/>
                        <a:pt x="30" y="8"/>
                      </a:cubicBezTo>
                      <a:cubicBezTo>
                        <a:pt x="30" y="8"/>
                        <a:pt x="30" y="8"/>
                        <a:pt x="30" y="8"/>
                      </a:cubicBezTo>
                      <a:cubicBezTo>
                        <a:pt x="39" y="8"/>
                        <a:pt x="47" y="13"/>
                        <a:pt x="47" y="20"/>
                      </a:cubicBezTo>
                      <a:cubicBezTo>
                        <a:pt x="47" y="20"/>
                        <a:pt x="47" y="20"/>
                        <a:pt x="47" y="21"/>
                      </a:cubicBezTo>
                      <a:cubicBezTo>
                        <a:pt x="47" y="21"/>
                        <a:pt x="47" y="21"/>
                        <a:pt x="47" y="21"/>
                      </a:cubicBezTo>
                      <a:cubicBezTo>
                        <a:pt x="47" y="21"/>
                        <a:pt x="47" y="21"/>
                        <a:pt x="47" y="21"/>
                      </a:cubicBezTo>
                      <a:cubicBezTo>
                        <a:pt x="47" y="21"/>
                        <a:pt x="47" y="21"/>
                        <a:pt x="47" y="21"/>
                      </a:cubicBezTo>
                      <a:cubicBezTo>
                        <a:pt x="47" y="21"/>
                        <a:pt x="47" y="21"/>
                        <a:pt x="47" y="21"/>
                      </a:cubicBezTo>
                      <a:cubicBezTo>
                        <a:pt x="47" y="21"/>
                        <a:pt x="47" y="21"/>
                        <a:pt x="47" y="21"/>
                      </a:cubicBezTo>
                      <a:cubicBezTo>
                        <a:pt x="47" y="21"/>
                        <a:pt x="47" y="21"/>
                        <a:pt x="47" y="22"/>
                      </a:cubicBezTo>
                      <a:cubicBezTo>
                        <a:pt x="47" y="22"/>
                        <a:pt x="47" y="22"/>
                        <a:pt x="47" y="22"/>
                      </a:cubicBezTo>
                      <a:cubicBezTo>
                        <a:pt x="47" y="22"/>
                        <a:pt x="47" y="22"/>
                        <a:pt x="47" y="22"/>
                      </a:cubicBezTo>
                      <a:cubicBezTo>
                        <a:pt x="47" y="22"/>
                        <a:pt x="47" y="22"/>
                        <a:pt x="47" y="22"/>
                      </a:cubicBezTo>
                      <a:cubicBezTo>
                        <a:pt x="47" y="22"/>
                        <a:pt x="46" y="22"/>
                        <a:pt x="46" y="22"/>
                      </a:cubicBezTo>
                      <a:cubicBezTo>
                        <a:pt x="46" y="22"/>
                        <a:pt x="46" y="22"/>
                        <a:pt x="46" y="22"/>
                      </a:cubicBezTo>
                      <a:cubicBezTo>
                        <a:pt x="46" y="22"/>
                        <a:pt x="46" y="22"/>
                        <a:pt x="46" y="22"/>
                      </a:cubicBezTo>
                      <a:cubicBezTo>
                        <a:pt x="46" y="23"/>
                        <a:pt x="46" y="23"/>
                        <a:pt x="46" y="23"/>
                      </a:cubicBezTo>
                      <a:cubicBezTo>
                        <a:pt x="46" y="23"/>
                        <a:pt x="46" y="23"/>
                        <a:pt x="46" y="23"/>
                      </a:cubicBezTo>
                      <a:cubicBezTo>
                        <a:pt x="46" y="23"/>
                        <a:pt x="46" y="23"/>
                        <a:pt x="46" y="23"/>
                      </a:cubicBezTo>
                      <a:cubicBezTo>
                        <a:pt x="46" y="23"/>
                        <a:pt x="46" y="23"/>
                        <a:pt x="46" y="23"/>
                      </a:cubicBezTo>
                      <a:cubicBezTo>
                        <a:pt x="46" y="23"/>
                        <a:pt x="46" y="23"/>
                        <a:pt x="46" y="23"/>
                      </a:cubicBezTo>
                      <a:cubicBezTo>
                        <a:pt x="46" y="23"/>
                        <a:pt x="46" y="23"/>
                        <a:pt x="46" y="23"/>
                      </a:cubicBezTo>
                      <a:cubicBezTo>
                        <a:pt x="46" y="23"/>
                        <a:pt x="46" y="23"/>
                        <a:pt x="46" y="23"/>
                      </a:cubicBezTo>
                      <a:cubicBezTo>
                        <a:pt x="46" y="24"/>
                        <a:pt x="46" y="24"/>
                        <a:pt x="46" y="24"/>
                      </a:cubicBezTo>
                      <a:cubicBezTo>
                        <a:pt x="46" y="24"/>
                        <a:pt x="46" y="24"/>
                        <a:pt x="46" y="24"/>
                      </a:cubicBezTo>
                      <a:cubicBezTo>
                        <a:pt x="46" y="24"/>
                        <a:pt x="46" y="24"/>
                        <a:pt x="46" y="24"/>
                      </a:cubicBezTo>
                      <a:cubicBezTo>
                        <a:pt x="46" y="24"/>
                        <a:pt x="46" y="24"/>
                        <a:pt x="46" y="24"/>
                      </a:cubicBezTo>
                      <a:cubicBezTo>
                        <a:pt x="46" y="24"/>
                        <a:pt x="46" y="24"/>
                        <a:pt x="46" y="24"/>
                      </a:cubicBezTo>
                      <a:cubicBezTo>
                        <a:pt x="46" y="24"/>
                        <a:pt x="46" y="24"/>
                        <a:pt x="46" y="24"/>
                      </a:cubicBezTo>
                      <a:cubicBezTo>
                        <a:pt x="46" y="24"/>
                        <a:pt x="46" y="24"/>
                        <a:pt x="46" y="24"/>
                      </a:cubicBezTo>
                      <a:cubicBezTo>
                        <a:pt x="46" y="24"/>
                        <a:pt x="46" y="24"/>
                        <a:pt x="46" y="25"/>
                      </a:cubicBezTo>
                      <a:cubicBezTo>
                        <a:pt x="46" y="25"/>
                        <a:pt x="46" y="25"/>
                        <a:pt x="46" y="25"/>
                      </a:cubicBezTo>
                      <a:cubicBezTo>
                        <a:pt x="46" y="25"/>
                        <a:pt x="46" y="25"/>
                        <a:pt x="46" y="25"/>
                      </a:cubicBezTo>
                      <a:cubicBezTo>
                        <a:pt x="46" y="25"/>
                        <a:pt x="46" y="25"/>
                        <a:pt x="46" y="25"/>
                      </a:cubicBezTo>
                      <a:cubicBezTo>
                        <a:pt x="45" y="25"/>
                        <a:pt x="45" y="25"/>
                        <a:pt x="45" y="25"/>
                      </a:cubicBezTo>
                      <a:cubicBezTo>
                        <a:pt x="45" y="25"/>
                        <a:pt x="45" y="25"/>
                        <a:pt x="45" y="25"/>
                      </a:cubicBezTo>
                      <a:cubicBezTo>
                        <a:pt x="45" y="25"/>
                        <a:pt x="45" y="25"/>
                        <a:pt x="45" y="25"/>
                      </a:cubicBezTo>
                      <a:cubicBezTo>
                        <a:pt x="45" y="25"/>
                        <a:pt x="45" y="25"/>
                        <a:pt x="45" y="25"/>
                      </a:cubicBezTo>
                      <a:cubicBezTo>
                        <a:pt x="45" y="25"/>
                        <a:pt x="45" y="25"/>
                        <a:pt x="45" y="25"/>
                      </a:cubicBezTo>
                      <a:cubicBezTo>
                        <a:pt x="45" y="26"/>
                        <a:pt x="45" y="26"/>
                        <a:pt x="45" y="26"/>
                      </a:cubicBezTo>
                      <a:cubicBezTo>
                        <a:pt x="45" y="26"/>
                        <a:pt x="45" y="26"/>
                        <a:pt x="45" y="26"/>
                      </a:cubicBezTo>
                      <a:cubicBezTo>
                        <a:pt x="45" y="26"/>
                        <a:pt x="45" y="26"/>
                        <a:pt x="45" y="26"/>
                      </a:cubicBezTo>
                      <a:cubicBezTo>
                        <a:pt x="45" y="26"/>
                        <a:pt x="45" y="26"/>
                        <a:pt x="45" y="26"/>
                      </a:cubicBezTo>
                      <a:cubicBezTo>
                        <a:pt x="45" y="26"/>
                        <a:pt x="45" y="26"/>
                        <a:pt x="45" y="26"/>
                      </a:cubicBezTo>
                      <a:cubicBezTo>
                        <a:pt x="45" y="26"/>
                        <a:pt x="45" y="26"/>
                        <a:pt x="45" y="26"/>
                      </a:cubicBezTo>
                      <a:cubicBezTo>
                        <a:pt x="44" y="26"/>
                        <a:pt x="44" y="26"/>
                        <a:pt x="44" y="26"/>
                      </a:cubicBezTo>
                      <a:cubicBezTo>
                        <a:pt x="44" y="27"/>
                        <a:pt x="44" y="27"/>
                        <a:pt x="44" y="27"/>
                      </a:cubicBezTo>
                      <a:cubicBezTo>
                        <a:pt x="44" y="27"/>
                        <a:pt x="44" y="27"/>
                        <a:pt x="44" y="27"/>
                      </a:cubicBezTo>
                      <a:cubicBezTo>
                        <a:pt x="44" y="27"/>
                        <a:pt x="44" y="27"/>
                        <a:pt x="44" y="27"/>
                      </a:cubicBezTo>
                      <a:cubicBezTo>
                        <a:pt x="44" y="27"/>
                        <a:pt x="44" y="27"/>
                        <a:pt x="44" y="27"/>
                      </a:cubicBezTo>
                      <a:cubicBezTo>
                        <a:pt x="44" y="27"/>
                        <a:pt x="44" y="27"/>
                        <a:pt x="44" y="27"/>
                      </a:cubicBezTo>
                      <a:cubicBezTo>
                        <a:pt x="44" y="27"/>
                        <a:pt x="44" y="27"/>
                        <a:pt x="44" y="27"/>
                      </a:cubicBezTo>
                      <a:cubicBezTo>
                        <a:pt x="44" y="27"/>
                        <a:pt x="44" y="27"/>
                        <a:pt x="44" y="27"/>
                      </a:cubicBezTo>
                      <a:cubicBezTo>
                        <a:pt x="44" y="27"/>
                        <a:pt x="44" y="27"/>
                        <a:pt x="44" y="27"/>
                      </a:cubicBezTo>
                      <a:cubicBezTo>
                        <a:pt x="44" y="28"/>
                        <a:pt x="44" y="28"/>
                        <a:pt x="44" y="28"/>
                      </a:cubicBezTo>
                      <a:cubicBezTo>
                        <a:pt x="43" y="28"/>
                        <a:pt x="43" y="28"/>
                        <a:pt x="43" y="28"/>
                      </a:cubicBezTo>
                      <a:cubicBezTo>
                        <a:pt x="43" y="28"/>
                        <a:pt x="43" y="28"/>
                        <a:pt x="43" y="28"/>
                      </a:cubicBezTo>
                      <a:cubicBezTo>
                        <a:pt x="43" y="28"/>
                        <a:pt x="43" y="28"/>
                        <a:pt x="43" y="28"/>
                      </a:cubicBezTo>
                      <a:cubicBezTo>
                        <a:pt x="43" y="28"/>
                        <a:pt x="43" y="28"/>
                        <a:pt x="43" y="28"/>
                      </a:cubicBezTo>
                      <a:cubicBezTo>
                        <a:pt x="43" y="28"/>
                        <a:pt x="43" y="28"/>
                        <a:pt x="43" y="28"/>
                      </a:cubicBezTo>
                      <a:cubicBezTo>
                        <a:pt x="43" y="28"/>
                        <a:pt x="43" y="28"/>
                        <a:pt x="43" y="28"/>
                      </a:cubicBezTo>
                      <a:cubicBezTo>
                        <a:pt x="43" y="28"/>
                        <a:pt x="43" y="28"/>
                        <a:pt x="43" y="28"/>
                      </a:cubicBezTo>
                      <a:cubicBezTo>
                        <a:pt x="43" y="29"/>
                        <a:pt x="43" y="29"/>
                        <a:pt x="43" y="29"/>
                      </a:cubicBezTo>
                      <a:cubicBezTo>
                        <a:pt x="42" y="29"/>
                        <a:pt x="42" y="29"/>
                        <a:pt x="42" y="29"/>
                      </a:cubicBezTo>
                      <a:cubicBezTo>
                        <a:pt x="42" y="29"/>
                        <a:pt x="42" y="29"/>
                        <a:pt x="42" y="29"/>
                      </a:cubicBezTo>
                      <a:cubicBezTo>
                        <a:pt x="42" y="29"/>
                        <a:pt x="42" y="29"/>
                        <a:pt x="42" y="29"/>
                      </a:cubicBezTo>
                      <a:cubicBezTo>
                        <a:pt x="42" y="29"/>
                        <a:pt x="42" y="29"/>
                        <a:pt x="42" y="29"/>
                      </a:cubicBezTo>
                      <a:cubicBezTo>
                        <a:pt x="42" y="29"/>
                        <a:pt x="42" y="29"/>
                        <a:pt x="42" y="29"/>
                      </a:cubicBezTo>
                      <a:cubicBezTo>
                        <a:pt x="42" y="29"/>
                        <a:pt x="42" y="29"/>
                        <a:pt x="42" y="29"/>
                      </a:cubicBezTo>
                      <a:cubicBezTo>
                        <a:pt x="42" y="29"/>
                        <a:pt x="42" y="29"/>
                        <a:pt x="42" y="29"/>
                      </a:cubicBezTo>
                      <a:cubicBezTo>
                        <a:pt x="41" y="29"/>
                        <a:pt x="41" y="29"/>
                        <a:pt x="41" y="29"/>
                      </a:cubicBezTo>
                      <a:cubicBezTo>
                        <a:pt x="41" y="29"/>
                        <a:pt x="41" y="30"/>
                        <a:pt x="41" y="30"/>
                      </a:cubicBezTo>
                      <a:cubicBezTo>
                        <a:pt x="41" y="30"/>
                        <a:pt x="41" y="30"/>
                        <a:pt x="41" y="30"/>
                      </a:cubicBezTo>
                      <a:cubicBezTo>
                        <a:pt x="41" y="30"/>
                        <a:pt x="41" y="30"/>
                        <a:pt x="41" y="30"/>
                      </a:cubicBezTo>
                      <a:cubicBezTo>
                        <a:pt x="41" y="30"/>
                        <a:pt x="41" y="30"/>
                        <a:pt x="41" y="30"/>
                      </a:cubicBezTo>
                      <a:cubicBezTo>
                        <a:pt x="41" y="30"/>
                        <a:pt x="41" y="30"/>
                        <a:pt x="41" y="30"/>
                      </a:cubicBezTo>
                      <a:cubicBezTo>
                        <a:pt x="41" y="30"/>
                        <a:pt x="41" y="30"/>
                        <a:pt x="41" y="30"/>
                      </a:cubicBezTo>
                      <a:cubicBezTo>
                        <a:pt x="41" y="30"/>
                        <a:pt x="40" y="30"/>
                        <a:pt x="40" y="30"/>
                      </a:cubicBezTo>
                      <a:cubicBezTo>
                        <a:pt x="40" y="30"/>
                        <a:pt x="40" y="30"/>
                        <a:pt x="40" y="30"/>
                      </a:cubicBezTo>
                      <a:cubicBezTo>
                        <a:pt x="40" y="30"/>
                        <a:pt x="40" y="30"/>
                        <a:pt x="40" y="30"/>
                      </a:cubicBezTo>
                      <a:cubicBezTo>
                        <a:pt x="40" y="30"/>
                        <a:pt x="40" y="30"/>
                        <a:pt x="40" y="30"/>
                      </a:cubicBezTo>
                      <a:cubicBezTo>
                        <a:pt x="40" y="30"/>
                        <a:pt x="40" y="30"/>
                        <a:pt x="40" y="30"/>
                      </a:cubicBezTo>
                      <a:cubicBezTo>
                        <a:pt x="40" y="31"/>
                        <a:pt x="40" y="31"/>
                        <a:pt x="40" y="31"/>
                      </a:cubicBezTo>
                      <a:cubicBezTo>
                        <a:pt x="40" y="31"/>
                        <a:pt x="40" y="31"/>
                        <a:pt x="40" y="31"/>
                      </a:cubicBezTo>
                      <a:cubicBezTo>
                        <a:pt x="39" y="31"/>
                        <a:pt x="39" y="31"/>
                        <a:pt x="39" y="31"/>
                      </a:cubicBezTo>
                      <a:cubicBezTo>
                        <a:pt x="39" y="31"/>
                        <a:pt x="39" y="31"/>
                        <a:pt x="39" y="31"/>
                      </a:cubicBezTo>
                      <a:cubicBezTo>
                        <a:pt x="39" y="31"/>
                        <a:pt x="39" y="31"/>
                        <a:pt x="39" y="31"/>
                      </a:cubicBezTo>
                      <a:cubicBezTo>
                        <a:pt x="39" y="31"/>
                        <a:pt x="39" y="31"/>
                        <a:pt x="39" y="31"/>
                      </a:cubicBezTo>
                      <a:cubicBezTo>
                        <a:pt x="39" y="31"/>
                        <a:pt x="39" y="31"/>
                        <a:pt x="39" y="31"/>
                      </a:cubicBezTo>
                      <a:cubicBezTo>
                        <a:pt x="39" y="31"/>
                        <a:pt x="39" y="31"/>
                        <a:pt x="38" y="31"/>
                      </a:cubicBezTo>
                      <a:cubicBezTo>
                        <a:pt x="38" y="31"/>
                        <a:pt x="38" y="31"/>
                        <a:pt x="38" y="31"/>
                      </a:cubicBezTo>
                      <a:cubicBezTo>
                        <a:pt x="38" y="31"/>
                        <a:pt x="38" y="31"/>
                        <a:pt x="38" y="31"/>
                      </a:cubicBezTo>
                      <a:cubicBezTo>
                        <a:pt x="38" y="31"/>
                        <a:pt x="38" y="31"/>
                        <a:pt x="38" y="31"/>
                      </a:cubicBezTo>
                      <a:cubicBezTo>
                        <a:pt x="38" y="31"/>
                        <a:pt x="38" y="31"/>
                        <a:pt x="38" y="31"/>
                      </a:cubicBezTo>
                      <a:cubicBezTo>
                        <a:pt x="38" y="31"/>
                        <a:pt x="38" y="31"/>
                        <a:pt x="38" y="31"/>
                      </a:cubicBezTo>
                      <a:cubicBezTo>
                        <a:pt x="37" y="32"/>
                        <a:pt x="37" y="32"/>
                        <a:pt x="37" y="32"/>
                      </a:cubicBezTo>
                      <a:cubicBezTo>
                        <a:pt x="37" y="32"/>
                        <a:pt x="37" y="32"/>
                        <a:pt x="37" y="32"/>
                      </a:cubicBezTo>
                      <a:cubicBezTo>
                        <a:pt x="37" y="32"/>
                        <a:pt x="37" y="32"/>
                        <a:pt x="37" y="32"/>
                      </a:cubicBezTo>
                      <a:cubicBezTo>
                        <a:pt x="37" y="32"/>
                        <a:pt x="37" y="32"/>
                        <a:pt x="37" y="32"/>
                      </a:cubicBezTo>
                      <a:cubicBezTo>
                        <a:pt x="37" y="32"/>
                        <a:pt x="37" y="32"/>
                        <a:pt x="37" y="32"/>
                      </a:cubicBezTo>
                      <a:cubicBezTo>
                        <a:pt x="36" y="33"/>
                        <a:pt x="36" y="35"/>
                        <a:pt x="35" y="36"/>
                      </a:cubicBezTo>
                      <a:cubicBezTo>
                        <a:pt x="33" y="36"/>
                        <a:pt x="31" y="37"/>
                        <a:pt x="28" y="37"/>
                      </a:cubicBezTo>
                      <a:cubicBezTo>
                        <a:pt x="25" y="37"/>
                        <a:pt x="22" y="36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19" y="35"/>
                        <a:pt x="19" y="35"/>
                        <a:pt x="19" y="35"/>
                      </a:cubicBezTo>
                      <a:cubicBezTo>
                        <a:pt x="19" y="35"/>
                        <a:pt x="19" y="35"/>
                        <a:pt x="19" y="35"/>
                      </a:cubicBezTo>
                      <a:cubicBezTo>
                        <a:pt x="19" y="35"/>
                        <a:pt x="19" y="35"/>
                        <a:pt x="19" y="35"/>
                      </a:cubicBezTo>
                      <a:cubicBezTo>
                        <a:pt x="19" y="35"/>
                        <a:pt x="19" y="35"/>
                        <a:pt x="19" y="35"/>
                      </a:cubicBezTo>
                      <a:cubicBezTo>
                        <a:pt x="19" y="35"/>
                        <a:pt x="19" y="35"/>
                        <a:pt x="19" y="35"/>
                      </a:cubicBezTo>
                      <a:cubicBezTo>
                        <a:pt x="19" y="35"/>
                        <a:pt x="19" y="35"/>
                        <a:pt x="19" y="35"/>
                      </a:cubicBezTo>
                      <a:cubicBezTo>
                        <a:pt x="19" y="35"/>
                        <a:pt x="19" y="35"/>
                        <a:pt x="19" y="35"/>
                      </a:cubicBezTo>
                      <a:cubicBezTo>
                        <a:pt x="19" y="35"/>
                        <a:pt x="18" y="35"/>
                        <a:pt x="18" y="35"/>
                      </a:cubicBezTo>
                      <a:cubicBezTo>
                        <a:pt x="18" y="35"/>
                        <a:pt x="18" y="35"/>
                        <a:pt x="18" y="35"/>
                      </a:cubicBezTo>
                      <a:cubicBezTo>
                        <a:pt x="18" y="35"/>
                        <a:pt x="18" y="35"/>
                        <a:pt x="18" y="35"/>
                      </a:cubicBezTo>
                      <a:cubicBezTo>
                        <a:pt x="18" y="35"/>
                        <a:pt x="18" y="35"/>
                        <a:pt x="18" y="35"/>
                      </a:cubicBezTo>
                      <a:cubicBezTo>
                        <a:pt x="18" y="35"/>
                        <a:pt x="18" y="35"/>
                        <a:pt x="18" y="35"/>
                      </a:cubicBezTo>
                      <a:cubicBezTo>
                        <a:pt x="18" y="35"/>
                        <a:pt x="18" y="35"/>
                        <a:pt x="18" y="35"/>
                      </a:cubicBezTo>
                      <a:cubicBezTo>
                        <a:pt x="18" y="35"/>
                        <a:pt x="18" y="35"/>
                        <a:pt x="18" y="35"/>
                      </a:cubicBezTo>
                      <a:cubicBezTo>
                        <a:pt x="18" y="35"/>
                        <a:pt x="18" y="35"/>
                        <a:pt x="17" y="35"/>
                      </a:cubicBezTo>
                      <a:cubicBezTo>
                        <a:pt x="17" y="35"/>
                        <a:pt x="17" y="35"/>
                        <a:pt x="17" y="35"/>
                      </a:cubicBezTo>
                      <a:cubicBezTo>
                        <a:pt x="17" y="35"/>
                        <a:pt x="17" y="35"/>
                        <a:pt x="17" y="35"/>
                      </a:cubicBezTo>
                      <a:cubicBezTo>
                        <a:pt x="17" y="35"/>
                        <a:pt x="17" y="35"/>
                        <a:pt x="17" y="35"/>
                      </a:cubicBezTo>
                      <a:cubicBezTo>
                        <a:pt x="17" y="35"/>
                        <a:pt x="17" y="35"/>
                        <a:pt x="17" y="35"/>
                      </a:cubicBezTo>
                      <a:cubicBezTo>
                        <a:pt x="17" y="35"/>
                        <a:pt x="17" y="35"/>
                        <a:pt x="17" y="35"/>
                      </a:cubicBezTo>
                      <a:cubicBezTo>
                        <a:pt x="17" y="35"/>
                        <a:pt x="17" y="35"/>
                        <a:pt x="17" y="35"/>
                      </a:cubicBezTo>
                      <a:cubicBezTo>
                        <a:pt x="17" y="35"/>
                        <a:pt x="17" y="35"/>
                        <a:pt x="17" y="35"/>
                      </a:cubicBezTo>
                      <a:cubicBezTo>
                        <a:pt x="17" y="35"/>
                        <a:pt x="17" y="35"/>
                        <a:pt x="1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7" y="35"/>
                        <a:pt x="0" y="29"/>
                        <a:pt x="0" y="23"/>
                      </a:cubicBezTo>
                      <a:cubicBezTo>
                        <a:pt x="0" y="22"/>
                        <a:pt x="0" y="22"/>
                        <a:pt x="0" y="22"/>
                      </a:cubicBezTo>
                      <a:cubicBezTo>
                        <a:pt x="0" y="22"/>
                        <a:pt x="0" y="22"/>
                        <a:pt x="0" y="22"/>
                      </a:cubicBezTo>
                      <a:cubicBezTo>
                        <a:pt x="0" y="22"/>
                        <a:pt x="0" y="22"/>
                        <a:pt x="0" y="22"/>
                      </a:cubicBezTo>
                      <a:cubicBezTo>
                        <a:pt x="0" y="22"/>
                        <a:pt x="0" y="22"/>
                        <a:pt x="0" y="22"/>
                      </a:cubicBezTo>
                      <a:cubicBezTo>
                        <a:pt x="0" y="22"/>
                        <a:pt x="0" y="22"/>
                        <a:pt x="0" y="22"/>
                      </a:cubicBezTo>
                      <a:cubicBezTo>
                        <a:pt x="0" y="22"/>
                        <a:pt x="0" y="22"/>
                        <a:pt x="0" y="22"/>
                      </a:cubicBezTo>
                      <a:cubicBezTo>
                        <a:pt x="0" y="21"/>
                        <a:pt x="0" y="21"/>
                        <a:pt x="0" y="21"/>
                      </a:cubicBezTo>
                      <a:cubicBezTo>
                        <a:pt x="0" y="21"/>
                        <a:pt x="0" y="21"/>
                        <a:pt x="0" y="21"/>
                      </a:cubicBezTo>
                      <a:cubicBezTo>
                        <a:pt x="0" y="21"/>
                        <a:pt x="0" y="21"/>
                        <a:pt x="0" y="21"/>
                      </a:cubicBezTo>
                      <a:cubicBezTo>
                        <a:pt x="0" y="21"/>
                        <a:pt x="0" y="21"/>
                        <a:pt x="0" y="21"/>
                      </a:cubicBezTo>
                      <a:cubicBezTo>
                        <a:pt x="0" y="21"/>
                        <a:pt x="0" y="21"/>
                        <a:pt x="0" y="21"/>
                      </a:cubicBezTo>
                      <a:cubicBezTo>
                        <a:pt x="0" y="21"/>
                        <a:pt x="0" y="21"/>
                        <a:pt x="0" y="21"/>
                      </a:cubicBezTo>
                      <a:cubicBezTo>
                        <a:pt x="0" y="21"/>
                        <a:pt x="0" y="21"/>
                        <a:pt x="0" y="21"/>
                      </a:cubicBezTo>
                      <a:cubicBezTo>
                        <a:pt x="0" y="21"/>
                        <a:pt x="0" y="21"/>
                        <a:pt x="0" y="21"/>
                      </a:cubicBezTo>
                      <a:cubicBezTo>
                        <a:pt x="0" y="20"/>
                        <a:pt x="0" y="20"/>
                        <a:pt x="0" y="20"/>
                      </a:cubicBezTo>
                      <a:cubicBezTo>
                        <a:pt x="0" y="20"/>
                        <a:pt x="0" y="20"/>
                        <a:pt x="0" y="20"/>
                      </a:cubicBezTo>
                      <a:cubicBezTo>
                        <a:pt x="0" y="20"/>
                        <a:pt x="0" y="20"/>
                        <a:pt x="0" y="20"/>
                      </a:cubicBezTo>
                      <a:cubicBezTo>
                        <a:pt x="0" y="20"/>
                        <a:pt x="0" y="20"/>
                        <a:pt x="0" y="20"/>
                      </a:cubicBezTo>
                      <a:cubicBezTo>
                        <a:pt x="0" y="20"/>
                        <a:pt x="0" y="20"/>
                        <a:pt x="0" y="20"/>
                      </a:cubicBezTo>
                      <a:cubicBezTo>
                        <a:pt x="0" y="20"/>
                        <a:pt x="0" y="20"/>
                        <a:pt x="0" y="20"/>
                      </a:cubicBezTo>
                      <a:cubicBezTo>
                        <a:pt x="0" y="20"/>
                        <a:pt x="0" y="19"/>
                        <a:pt x="0" y="19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0" y="19"/>
                        <a:pt x="0" y="19"/>
                        <a:pt x="0" y="18"/>
                      </a:cubicBezTo>
                      <a:cubicBezTo>
                        <a:pt x="0" y="18"/>
                        <a:pt x="0" y="18"/>
                        <a:pt x="0" y="18"/>
                      </a:cubicBezTo>
                      <a:cubicBezTo>
                        <a:pt x="0" y="18"/>
                        <a:pt x="1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ubicBezTo>
                        <a:pt x="1" y="17"/>
                        <a:pt x="1" y="17"/>
                        <a:pt x="1" y="17"/>
                      </a:cubicBezTo>
                      <a:cubicBezTo>
                        <a:pt x="1" y="17"/>
                        <a:pt x="1" y="17"/>
                        <a:pt x="1" y="17"/>
                      </a:cubicBezTo>
                      <a:cubicBezTo>
                        <a:pt x="1" y="17"/>
                        <a:pt x="1" y="17"/>
                        <a:pt x="1" y="17"/>
                      </a:cubicBezTo>
                      <a:cubicBezTo>
                        <a:pt x="1" y="17"/>
                        <a:pt x="1" y="17"/>
                        <a:pt x="1" y="17"/>
                      </a:cubicBezTo>
                      <a:cubicBezTo>
                        <a:pt x="1" y="17"/>
                        <a:pt x="1" y="17"/>
                        <a:pt x="1" y="17"/>
                      </a:cubicBezTo>
                      <a:cubicBezTo>
                        <a:pt x="1" y="17"/>
                        <a:pt x="1" y="17"/>
                        <a:pt x="1" y="17"/>
                      </a:cubicBezTo>
                      <a:cubicBezTo>
                        <a:pt x="1" y="17"/>
                        <a:pt x="2" y="17"/>
                        <a:pt x="2" y="16"/>
                      </a:cubicBezTo>
                      <a:cubicBezTo>
                        <a:pt x="2" y="16"/>
                        <a:pt x="2" y="16"/>
                        <a:pt x="2" y="16"/>
                      </a:cubicBezTo>
                      <a:cubicBezTo>
                        <a:pt x="2" y="16"/>
                        <a:pt x="2" y="16"/>
                        <a:pt x="2" y="16"/>
                      </a:cubicBezTo>
                      <a:cubicBezTo>
                        <a:pt x="2" y="16"/>
                        <a:pt x="2" y="16"/>
                        <a:pt x="2" y="16"/>
                      </a:cubicBezTo>
                      <a:cubicBezTo>
                        <a:pt x="2" y="16"/>
                        <a:pt x="2" y="16"/>
                        <a:pt x="2" y="16"/>
                      </a:cubicBezTo>
                      <a:cubicBezTo>
                        <a:pt x="2" y="16"/>
                        <a:pt x="2" y="16"/>
                        <a:pt x="2" y="16"/>
                      </a:cubicBezTo>
                      <a:cubicBezTo>
                        <a:pt x="2" y="16"/>
                        <a:pt x="2" y="16"/>
                        <a:pt x="2" y="16"/>
                      </a:cubicBezTo>
                      <a:cubicBezTo>
                        <a:pt x="2" y="16"/>
                        <a:pt x="2" y="16"/>
                        <a:pt x="2" y="16"/>
                      </a:cubicBezTo>
                      <a:cubicBezTo>
                        <a:pt x="2" y="16"/>
                        <a:pt x="2" y="16"/>
                        <a:pt x="2" y="16"/>
                      </a:cubicBezTo>
                      <a:cubicBezTo>
                        <a:pt x="2" y="16"/>
                        <a:pt x="2" y="16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2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4"/>
                      </a:cubicBezTo>
                      <a:cubicBezTo>
                        <a:pt x="3" y="14"/>
                        <a:pt x="3" y="14"/>
                        <a:pt x="3" y="14"/>
                      </a:cubicBezTo>
                      <a:cubicBezTo>
                        <a:pt x="3" y="14"/>
                        <a:pt x="4" y="14"/>
                        <a:pt x="4" y="14"/>
                      </a:cubicBez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4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3"/>
                      </a:cubicBezTo>
                      <a:cubicBezTo>
                        <a:pt x="5" y="13"/>
                        <a:pt x="5" y="13"/>
                        <a:pt x="5" y="13"/>
                      </a:cubicBezTo>
                      <a:cubicBezTo>
                        <a:pt x="5" y="13"/>
                        <a:pt x="5" y="13"/>
                        <a:pt x="5" y="13"/>
                      </a:cubicBezTo>
                      <a:cubicBezTo>
                        <a:pt x="5" y="13"/>
                        <a:pt x="5" y="13"/>
                        <a:pt x="5" y="13"/>
                      </a:cubicBezTo>
                      <a:cubicBezTo>
                        <a:pt x="5" y="13"/>
                        <a:pt x="5" y="13"/>
                        <a:pt x="5" y="13"/>
                      </a:cubicBezTo>
                      <a:cubicBezTo>
                        <a:pt x="5" y="13"/>
                        <a:pt x="5" y="13"/>
                        <a:pt x="5" y="13"/>
                      </a:cubicBezTo>
                      <a:cubicBezTo>
                        <a:pt x="5" y="13"/>
                        <a:pt x="5" y="13"/>
                        <a:pt x="5" y="13"/>
                      </a:cubicBezTo>
                      <a:cubicBezTo>
                        <a:pt x="5" y="13"/>
                        <a:pt x="5" y="13"/>
                        <a:pt x="6" y="13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6" y="11"/>
                        <a:pt x="6" y="11"/>
                        <a:pt x="6" y="11"/>
                      </a:cubicBezTo>
                      <a:cubicBezTo>
                        <a:pt x="6" y="11"/>
                        <a:pt x="6" y="11"/>
                        <a:pt x="6" y="11"/>
                      </a:cubicBezTo>
                      <a:cubicBezTo>
                        <a:pt x="6" y="11"/>
                        <a:pt x="6" y="11"/>
                        <a:pt x="6" y="11"/>
                      </a:cubicBezTo>
                      <a:cubicBezTo>
                        <a:pt x="6" y="10"/>
                        <a:pt x="6" y="10"/>
                        <a:pt x="6" y="10"/>
                      </a:cubicBezTo>
                      <a:cubicBezTo>
                        <a:pt x="6" y="10"/>
                        <a:pt x="6" y="10"/>
                        <a:pt x="6" y="10"/>
                      </a:cubicBezTo>
                      <a:cubicBezTo>
                        <a:pt x="6" y="10"/>
                        <a:pt x="6" y="10"/>
                        <a:pt x="6" y="10"/>
                      </a:cubicBezTo>
                      <a:cubicBezTo>
                        <a:pt x="6" y="10"/>
                        <a:pt x="6" y="10"/>
                        <a:pt x="6" y="10"/>
                      </a:cubicBezTo>
                      <a:cubicBezTo>
                        <a:pt x="6" y="10"/>
                        <a:pt x="6" y="10"/>
                        <a:pt x="6" y="10"/>
                      </a:cubicBezTo>
                      <a:cubicBezTo>
                        <a:pt x="6" y="10"/>
                        <a:pt x="6" y="10"/>
                        <a:pt x="6" y="10"/>
                      </a:cubicBezTo>
                      <a:cubicBezTo>
                        <a:pt x="6" y="10"/>
                        <a:pt x="6" y="10"/>
                        <a:pt x="6" y="10"/>
                      </a:cubicBezTo>
                      <a:cubicBezTo>
                        <a:pt x="6" y="10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6" y="9"/>
                        <a:pt x="6" y="9"/>
                        <a:pt x="6" y="9"/>
                      </a:cubicBezTo>
                      <a:cubicBezTo>
                        <a:pt x="6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ubicBezTo>
                        <a:pt x="6" y="6"/>
                        <a:pt x="7" y="3"/>
                        <a:pt x="9" y="1"/>
                      </a:cubicBezTo>
                      <a:close/>
                    </a:path>
                  </a:pathLst>
                </a:custGeom>
                <a:solidFill>
                  <a:srgbClr val="B5D9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23" name="ïs1ïďê"/>
                <p:cNvSpPr/>
                <p:nvPr/>
              </p:nvSpPr>
              <p:spPr bwMode="auto">
                <a:xfrm>
                  <a:off x="426" y="3507"/>
                  <a:ext cx="6831" cy="363"/>
                </a:xfrm>
                <a:custGeom>
                  <a:avLst/>
                  <a:gdLst>
                    <a:gd name="T0" fmla="*/ 1700 w 1700"/>
                    <a:gd name="T1" fmla="*/ 0 h 90"/>
                    <a:gd name="T2" fmla="*/ 45 w 1700"/>
                    <a:gd name="T3" fmla="*/ 0 h 90"/>
                    <a:gd name="T4" fmla="*/ 0 w 1700"/>
                    <a:gd name="T5" fmla="*/ 45 h 90"/>
                    <a:gd name="T6" fmla="*/ 0 w 1700"/>
                    <a:gd name="T7" fmla="*/ 45 h 90"/>
                    <a:gd name="T8" fmla="*/ 45 w 1700"/>
                    <a:gd name="T9" fmla="*/ 90 h 90"/>
                    <a:gd name="T10" fmla="*/ 1700 w 1700"/>
                    <a:gd name="T11" fmla="*/ 90 h 90"/>
                    <a:gd name="T12" fmla="*/ 1700 w 1700"/>
                    <a:gd name="T13" fmla="*/ 0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00" h="90">
                      <a:moveTo>
                        <a:pt x="1700" y="0"/>
                      </a:moveTo>
                      <a:cubicBezTo>
                        <a:pt x="45" y="0"/>
                        <a:pt x="45" y="0"/>
                        <a:pt x="45" y="0"/>
                      </a:cubicBezTo>
                      <a:cubicBezTo>
                        <a:pt x="20" y="0"/>
                        <a:pt x="0" y="20"/>
                        <a:pt x="0" y="45"/>
                      </a:cubicBezTo>
                      <a:cubicBezTo>
                        <a:pt x="0" y="45"/>
                        <a:pt x="0" y="45"/>
                        <a:pt x="0" y="45"/>
                      </a:cubicBezTo>
                      <a:cubicBezTo>
                        <a:pt x="0" y="70"/>
                        <a:pt x="20" y="90"/>
                        <a:pt x="45" y="90"/>
                      </a:cubicBezTo>
                      <a:cubicBezTo>
                        <a:pt x="1700" y="90"/>
                        <a:pt x="1700" y="90"/>
                        <a:pt x="1700" y="90"/>
                      </a:cubicBezTo>
                      <a:lnTo>
                        <a:pt x="1700" y="0"/>
                      </a:lnTo>
                      <a:close/>
                    </a:path>
                  </a:pathLst>
                </a:custGeom>
                <a:solidFill>
                  <a:srgbClr val="C4E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24" name="ísļiḋè"/>
                <p:cNvSpPr/>
                <p:nvPr/>
              </p:nvSpPr>
              <p:spPr bwMode="auto">
                <a:xfrm>
                  <a:off x="5119" y="1939"/>
                  <a:ext cx="40" cy="645"/>
                </a:xfrm>
                <a:prstGeom prst="rect">
                  <a:avLst/>
                </a:pr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25" name="işļîde"/>
                <p:cNvSpPr/>
                <p:nvPr/>
              </p:nvSpPr>
              <p:spPr bwMode="auto">
                <a:xfrm>
                  <a:off x="5119" y="1971"/>
                  <a:ext cx="257" cy="621"/>
                </a:xfrm>
                <a:custGeom>
                  <a:avLst/>
                  <a:gdLst>
                    <a:gd name="T0" fmla="*/ 257 w 257"/>
                    <a:gd name="T1" fmla="*/ 12 h 621"/>
                    <a:gd name="T2" fmla="*/ 40 w 257"/>
                    <a:gd name="T3" fmla="*/ 621 h 621"/>
                    <a:gd name="T4" fmla="*/ 0 w 257"/>
                    <a:gd name="T5" fmla="*/ 605 h 621"/>
                    <a:gd name="T6" fmla="*/ 221 w 257"/>
                    <a:gd name="T7" fmla="*/ 0 h 621"/>
                    <a:gd name="T8" fmla="*/ 257 w 257"/>
                    <a:gd name="T9" fmla="*/ 12 h 6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7" h="621">
                      <a:moveTo>
                        <a:pt x="257" y="12"/>
                      </a:moveTo>
                      <a:lnTo>
                        <a:pt x="40" y="621"/>
                      </a:lnTo>
                      <a:lnTo>
                        <a:pt x="0" y="605"/>
                      </a:lnTo>
                      <a:lnTo>
                        <a:pt x="221" y="0"/>
                      </a:lnTo>
                      <a:lnTo>
                        <a:pt x="257" y="12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26" name="iṣḻïdê"/>
                <p:cNvSpPr/>
                <p:nvPr/>
              </p:nvSpPr>
              <p:spPr bwMode="auto">
                <a:xfrm>
                  <a:off x="5123" y="2076"/>
                  <a:ext cx="446" cy="520"/>
                </a:xfrm>
                <a:custGeom>
                  <a:avLst/>
                  <a:gdLst>
                    <a:gd name="T0" fmla="*/ 446 w 446"/>
                    <a:gd name="T1" fmla="*/ 28 h 520"/>
                    <a:gd name="T2" fmla="*/ 32 w 446"/>
                    <a:gd name="T3" fmla="*/ 520 h 520"/>
                    <a:gd name="T4" fmla="*/ 0 w 446"/>
                    <a:gd name="T5" fmla="*/ 496 h 520"/>
                    <a:gd name="T6" fmla="*/ 414 w 446"/>
                    <a:gd name="T7" fmla="*/ 0 h 520"/>
                    <a:gd name="T8" fmla="*/ 446 w 446"/>
                    <a:gd name="T9" fmla="*/ 28 h 5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46" h="520">
                      <a:moveTo>
                        <a:pt x="446" y="28"/>
                      </a:moveTo>
                      <a:lnTo>
                        <a:pt x="32" y="520"/>
                      </a:lnTo>
                      <a:lnTo>
                        <a:pt x="0" y="496"/>
                      </a:lnTo>
                      <a:lnTo>
                        <a:pt x="414" y="0"/>
                      </a:lnTo>
                      <a:lnTo>
                        <a:pt x="446" y="28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27" name="îs1ïḍe"/>
                <p:cNvSpPr/>
                <p:nvPr/>
              </p:nvSpPr>
              <p:spPr bwMode="auto">
                <a:xfrm>
                  <a:off x="5131" y="2245"/>
                  <a:ext cx="575" cy="355"/>
                </a:xfrm>
                <a:custGeom>
                  <a:avLst/>
                  <a:gdLst>
                    <a:gd name="T0" fmla="*/ 575 w 575"/>
                    <a:gd name="T1" fmla="*/ 32 h 355"/>
                    <a:gd name="T2" fmla="*/ 20 w 575"/>
                    <a:gd name="T3" fmla="*/ 355 h 355"/>
                    <a:gd name="T4" fmla="*/ 0 w 575"/>
                    <a:gd name="T5" fmla="*/ 323 h 355"/>
                    <a:gd name="T6" fmla="*/ 555 w 575"/>
                    <a:gd name="T7" fmla="*/ 0 h 355"/>
                    <a:gd name="T8" fmla="*/ 575 w 575"/>
                    <a:gd name="T9" fmla="*/ 32 h 3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75" h="355">
                      <a:moveTo>
                        <a:pt x="575" y="32"/>
                      </a:moveTo>
                      <a:lnTo>
                        <a:pt x="20" y="355"/>
                      </a:lnTo>
                      <a:lnTo>
                        <a:pt x="0" y="323"/>
                      </a:lnTo>
                      <a:lnTo>
                        <a:pt x="555" y="0"/>
                      </a:lnTo>
                      <a:lnTo>
                        <a:pt x="575" y="32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28" name="i$ľïḋé"/>
                <p:cNvSpPr/>
                <p:nvPr/>
              </p:nvSpPr>
              <p:spPr bwMode="auto">
                <a:xfrm>
                  <a:off x="5135" y="2451"/>
                  <a:ext cx="643" cy="153"/>
                </a:xfrm>
                <a:custGeom>
                  <a:avLst/>
                  <a:gdLst>
                    <a:gd name="T0" fmla="*/ 643 w 643"/>
                    <a:gd name="T1" fmla="*/ 40 h 153"/>
                    <a:gd name="T2" fmla="*/ 8 w 643"/>
                    <a:gd name="T3" fmla="*/ 153 h 153"/>
                    <a:gd name="T4" fmla="*/ 0 w 643"/>
                    <a:gd name="T5" fmla="*/ 113 h 153"/>
                    <a:gd name="T6" fmla="*/ 635 w 643"/>
                    <a:gd name="T7" fmla="*/ 0 h 153"/>
                    <a:gd name="T8" fmla="*/ 643 w 643"/>
                    <a:gd name="T9" fmla="*/ 40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3" h="153">
                      <a:moveTo>
                        <a:pt x="643" y="40"/>
                      </a:moveTo>
                      <a:lnTo>
                        <a:pt x="8" y="153"/>
                      </a:lnTo>
                      <a:lnTo>
                        <a:pt x="0" y="113"/>
                      </a:lnTo>
                      <a:lnTo>
                        <a:pt x="635" y="0"/>
                      </a:lnTo>
                      <a:lnTo>
                        <a:pt x="643" y="40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29" name="iṡļiḋè"/>
                <p:cNvSpPr/>
                <p:nvPr/>
              </p:nvSpPr>
              <p:spPr bwMode="auto">
                <a:xfrm>
                  <a:off x="5135" y="2564"/>
                  <a:ext cx="643" cy="153"/>
                </a:xfrm>
                <a:custGeom>
                  <a:avLst/>
                  <a:gdLst>
                    <a:gd name="T0" fmla="*/ 635 w 643"/>
                    <a:gd name="T1" fmla="*/ 153 h 153"/>
                    <a:gd name="T2" fmla="*/ 0 w 643"/>
                    <a:gd name="T3" fmla="*/ 40 h 153"/>
                    <a:gd name="T4" fmla="*/ 8 w 643"/>
                    <a:gd name="T5" fmla="*/ 0 h 153"/>
                    <a:gd name="T6" fmla="*/ 643 w 643"/>
                    <a:gd name="T7" fmla="*/ 112 h 153"/>
                    <a:gd name="T8" fmla="*/ 635 w 643"/>
                    <a:gd name="T9" fmla="*/ 153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3" h="153">
                      <a:moveTo>
                        <a:pt x="635" y="153"/>
                      </a:moveTo>
                      <a:lnTo>
                        <a:pt x="0" y="40"/>
                      </a:lnTo>
                      <a:lnTo>
                        <a:pt x="8" y="0"/>
                      </a:lnTo>
                      <a:lnTo>
                        <a:pt x="643" y="112"/>
                      </a:lnTo>
                      <a:lnTo>
                        <a:pt x="635" y="153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30" name="ïṣḻîďè"/>
                <p:cNvSpPr/>
                <p:nvPr/>
              </p:nvSpPr>
              <p:spPr bwMode="auto">
                <a:xfrm>
                  <a:off x="5131" y="2568"/>
                  <a:ext cx="575" cy="354"/>
                </a:xfrm>
                <a:custGeom>
                  <a:avLst/>
                  <a:gdLst>
                    <a:gd name="T0" fmla="*/ 555 w 575"/>
                    <a:gd name="T1" fmla="*/ 354 h 354"/>
                    <a:gd name="T2" fmla="*/ 0 w 575"/>
                    <a:gd name="T3" fmla="*/ 32 h 354"/>
                    <a:gd name="T4" fmla="*/ 20 w 575"/>
                    <a:gd name="T5" fmla="*/ 0 h 354"/>
                    <a:gd name="T6" fmla="*/ 575 w 575"/>
                    <a:gd name="T7" fmla="*/ 322 h 354"/>
                    <a:gd name="T8" fmla="*/ 555 w 575"/>
                    <a:gd name="T9" fmla="*/ 354 h 3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75" h="354">
                      <a:moveTo>
                        <a:pt x="555" y="354"/>
                      </a:moveTo>
                      <a:lnTo>
                        <a:pt x="0" y="32"/>
                      </a:lnTo>
                      <a:lnTo>
                        <a:pt x="20" y="0"/>
                      </a:lnTo>
                      <a:lnTo>
                        <a:pt x="575" y="322"/>
                      </a:lnTo>
                      <a:lnTo>
                        <a:pt x="555" y="354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31" name="îṣľidè"/>
                <p:cNvSpPr/>
                <p:nvPr/>
              </p:nvSpPr>
              <p:spPr bwMode="auto">
                <a:xfrm>
                  <a:off x="5123" y="2572"/>
                  <a:ext cx="446" cy="520"/>
                </a:xfrm>
                <a:custGeom>
                  <a:avLst/>
                  <a:gdLst>
                    <a:gd name="T0" fmla="*/ 414 w 446"/>
                    <a:gd name="T1" fmla="*/ 520 h 520"/>
                    <a:gd name="T2" fmla="*/ 0 w 446"/>
                    <a:gd name="T3" fmla="*/ 24 h 520"/>
                    <a:gd name="T4" fmla="*/ 32 w 446"/>
                    <a:gd name="T5" fmla="*/ 0 h 520"/>
                    <a:gd name="T6" fmla="*/ 446 w 446"/>
                    <a:gd name="T7" fmla="*/ 496 h 520"/>
                    <a:gd name="T8" fmla="*/ 414 w 446"/>
                    <a:gd name="T9" fmla="*/ 520 h 5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46" h="520">
                      <a:moveTo>
                        <a:pt x="414" y="520"/>
                      </a:moveTo>
                      <a:lnTo>
                        <a:pt x="0" y="24"/>
                      </a:lnTo>
                      <a:lnTo>
                        <a:pt x="32" y="0"/>
                      </a:lnTo>
                      <a:lnTo>
                        <a:pt x="446" y="496"/>
                      </a:lnTo>
                      <a:lnTo>
                        <a:pt x="414" y="520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32" name="iş1idé"/>
                <p:cNvSpPr/>
                <p:nvPr/>
              </p:nvSpPr>
              <p:spPr bwMode="auto">
                <a:xfrm>
                  <a:off x="5119" y="2576"/>
                  <a:ext cx="257" cy="621"/>
                </a:xfrm>
                <a:custGeom>
                  <a:avLst/>
                  <a:gdLst>
                    <a:gd name="T0" fmla="*/ 221 w 257"/>
                    <a:gd name="T1" fmla="*/ 621 h 621"/>
                    <a:gd name="T2" fmla="*/ 0 w 257"/>
                    <a:gd name="T3" fmla="*/ 16 h 621"/>
                    <a:gd name="T4" fmla="*/ 40 w 257"/>
                    <a:gd name="T5" fmla="*/ 0 h 621"/>
                    <a:gd name="T6" fmla="*/ 257 w 257"/>
                    <a:gd name="T7" fmla="*/ 609 h 621"/>
                    <a:gd name="T8" fmla="*/ 221 w 257"/>
                    <a:gd name="T9" fmla="*/ 621 h 6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7" h="621">
                      <a:moveTo>
                        <a:pt x="221" y="621"/>
                      </a:moveTo>
                      <a:lnTo>
                        <a:pt x="0" y="16"/>
                      </a:lnTo>
                      <a:lnTo>
                        <a:pt x="40" y="0"/>
                      </a:lnTo>
                      <a:lnTo>
                        <a:pt x="257" y="609"/>
                      </a:lnTo>
                      <a:lnTo>
                        <a:pt x="221" y="621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33" name="ïṥḷîďe"/>
                <p:cNvSpPr/>
                <p:nvPr/>
              </p:nvSpPr>
              <p:spPr bwMode="auto">
                <a:xfrm>
                  <a:off x="5119" y="2584"/>
                  <a:ext cx="40" cy="645"/>
                </a:xfrm>
                <a:prstGeom prst="rect">
                  <a:avLst/>
                </a:pr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34" name="ïṩļïḑé"/>
                <p:cNvSpPr/>
                <p:nvPr/>
              </p:nvSpPr>
              <p:spPr bwMode="auto">
                <a:xfrm>
                  <a:off x="4902" y="2576"/>
                  <a:ext cx="257" cy="621"/>
                </a:xfrm>
                <a:custGeom>
                  <a:avLst/>
                  <a:gdLst>
                    <a:gd name="T0" fmla="*/ 0 w 257"/>
                    <a:gd name="T1" fmla="*/ 609 h 621"/>
                    <a:gd name="T2" fmla="*/ 217 w 257"/>
                    <a:gd name="T3" fmla="*/ 0 h 621"/>
                    <a:gd name="T4" fmla="*/ 257 w 257"/>
                    <a:gd name="T5" fmla="*/ 16 h 621"/>
                    <a:gd name="T6" fmla="*/ 36 w 257"/>
                    <a:gd name="T7" fmla="*/ 621 h 621"/>
                    <a:gd name="T8" fmla="*/ 0 w 257"/>
                    <a:gd name="T9" fmla="*/ 609 h 6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7" h="621">
                      <a:moveTo>
                        <a:pt x="0" y="609"/>
                      </a:moveTo>
                      <a:lnTo>
                        <a:pt x="217" y="0"/>
                      </a:lnTo>
                      <a:lnTo>
                        <a:pt x="257" y="16"/>
                      </a:lnTo>
                      <a:lnTo>
                        <a:pt x="36" y="621"/>
                      </a:lnTo>
                      <a:lnTo>
                        <a:pt x="0" y="609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35" name="íšľîdè"/>
                <p:cNvSpPr/>
                <p:nvPr/>
              </p:nvSpPr>
              <p:spPr bwMode="auto">
                <a:xfrm>
                  <a:off x="4709" y="2572"/>
                  <a:ext cx="446" cy="520"/>
                </a:xfrm>
                <a:custGeom>
                  <a:avLst/>
                  <a:gdLst>
                    <a:gd name="T0" fmla="*/ 0 w 446"/>
                    <a:gd name="T1" fmla="*/ 496 h 520"/>
                    <a:gd name="T2" fmla="*/ 414 w 446"/>
                    <a:gd name="T3" fmla="*/ 0 h 520"/>
                    <a:gd name="T4" fmla="*/ 446 w 446"/>
                    <a:gd name="T5" fmla="*/ 24 h 520"/>
                    <a:gd name="T6" fmla="*/ 33 w 446"/>
                    <a:gd name="T7" fmla="*/ 520 h 520"/>
                    <a:gd name="T8" fmla="*/ 0 w 446"/>
                    <a:gd name="T9" fmla="*/ 496 h 5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46" h="520">
                      <a:moveTo>
                        <a:pt x="0" y="496"/>
                      </a:moveTo>
                      <a:lnTo>
                        <a:pt x="414" y="0"/>
                      </a:lnTo>
                      <a:lnTo>
                        <a:pt x="446" y="24"/>
                      </a:lnTo>
                      <a:lnTo>
                        <a:pt x="33" y="520"/>
                      </a:lnTo>
                      <a:lnTo>
                        <a:pt x="0" y="496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36" name="ïSlîdê"/>
                <p:cNvSpPr/>
                <p:nvPr/>
              </p:nvSpPr>
              <p:spPr bwMode="auto">
                <a:xfrm>
                  <a:off x="4573" y="2568"/>
                  <a:ext cx="578" cy="354"/>
                </a:xfrm>
                <a:custGeom>
                  <a:avLst/>
                  <a:gdLst>
                    <a:gd name="T0" fmla="*/ 0 w 578"/>
                    <a:gd name="T1" fmla="*/ 322 h 354"/>
                    <a:gd name="T2" fmla="*/ 558 w 578"/>
                    <a:gd name="T3" fmla="*/ 0 h 354"/>
                    <a:gd name="T4" fmla="*/ 578 w 578"/>
                    <a:gd name="T5" fmla="*/ 32 h 354"/>
                    <a:gd name="T6" fmla="*/ 20 w 578"/>
                    <a:gd name="T7" fmla="*/ 354 h 354"/>
                    <a:gd name="T8" fmla="*/ 0 w 578"/>
                    <a:gd name="T9" fmla="*/ 322 h 3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78" h="354">
                      <a:moveTo>
                        <a:pt x="0" y="322"/>
                      </a:moveTo>
                      <a:lnTo>
                        <a:pt x="558" y="0"/>
                      </a:lnTo>
                      <a:lnTo>
                        <a:pt x="578" y="32"/>
                      </a:lnTo>
                      <a:lnTo>
                        <a:pt x="20" y="354"/>
                      </a:lnTo>
                      <a:lnTo>
                        <a:pt x="0" y="322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37" name="ïS1iḓè"/>
                <p:cNvSpPr/>
                <p:nvPr/>
              </p:nvSpPr>
              <p:spPr bwMode="auto">
                <a:xfrm>
                  <a:off x="4504" y="2564"/>
                  <a:ext cx="639" cy="153"/>
                </a:xfrm>
                <a:custGeom>
                  <a:avLst/>
                  <a:gdLst>
                    <a:gd name="T0" fmla="*/ 0 w 639"/>
                    <a:gd name="T1" fmla="*/ 112 h 153"/>
                    <a:gd name="T2" fmla="*/ 631 w 639"/>
                    <a:gd name="T3" fmla="*/ 0 h 153"/>
                    <a:gd name="T4" fmla="*/ 639 w 639"/>
                    <a:gd name="T5" fmla="*/ 40 h 153"/>
                    <a:gd name="T6" fmla="*/ 4 w 639"/>
                    <a:gd name="T7" fmla="*/ 153 h 153"/>
                    <a:gd name="T8" fmla="*/ 0 w 639"/>
                    <a:gd name="T9" fmla="*/ 112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9" h="153">
                      <a:moveTo>
                        <a:pt x="0" y="112"/>
                      </a:moveTo>
                      <a:lnTo>
                        <a:pt x="631" y="0"/>
                      </a:lnTo>
                      <a:lnTo>
                        <a:pt x="639" y="40"/>
                      </a:lnTo>
                      <a:lnTo>
                        <a:pt x="4" y="153"/>
                      </a:lnTo>
                      <a:lnTo>
                        <a:pt x="0" y="112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38" name="îşlïḍé"/>
                <p:cNvSpPr/>
                <p:nvPr/>
              </p:nvSpPr>
              <p:spPr bwMode="auto">
                <a:xfrm>
                  <a:off x="4504" y="2451"/>
                  <a:ext cx="639" cy="153"/>
                </a:xfrm>
                <a:custGeom>
                  <a:avLst/>
                  <a:gdLst>
                    <a:gd name="T0" fmla="*/ 4 w 639"/>
                    <a:gd name="T1" fmla="*/ 0 h 153"/>
                    <a:gd name="T2" fmla="*/ 639 w 639"/>
                    <a:gd name="T3" fmla="*/ 113 h 153"/>
                    <a:gd name="T4" fmla="*/ 631 w 639"/>
                    <a:gd name="T5" fmla="*/ 153 h 153"/>
                    <a:gd name="T6" fmla="*/ 0 w 639"/>
                    <a:gd name="T7" fmla="*/ 40 h 153"/>
                    <a:gd name="T8" fmla="*/ 4 w 639"/>
                    <a:gd name="T9" fmla="*/ 0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9" h="153">
                      <a:moveTo>
                        <a:pt x="4" y="0"/>
                      </a:moveTo>
                      <a:lnTo>
                        <a:pt x="639" y="113"/>
                      </a:lnTo>
                      <a:lnTo>
                        <a:pt x="631" y="153"/>
                      </a:lnTo>
                      <a:lnTo>
                        <a:pt x="0" y="4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39" name="îṡḷïḓé"/>
                <p:cNvSpPr/>
                <p:nvPr/>
              </p:nvSpPr>
              <p:spPr bwMode="auto">
                <a:xfrm>
                  <a:off x="4573" y="2245"/>
                  <a:ext cx="578" cy="355"/>
                </a:xfrm>
                <a:custGeom>
                  <a:avLst/>
                  <a:gdLst>
                    <a:gd name="T0" fmla="*/ 20 w 578"/>
                    <a:gd name="T1" fmla="*/ 0 h 355"/>
                    <a:gd name="T2" fmla="*/ 578 w 578"/>
                    <a:gd name="T3" fmla="*/ 323 h 355"/>
                    <a:gd name="T4" fmla="*/ 558 w 578"/>
                    <a:gd name="T5" fmla="*/ 355 h 355"/>
                    <a:gd name="T6" fmla="*/ 0 w 578"/>
                    <a:gd name="T7" fmla="*/ 32 h 355"/>
                    <a:gd name="T8" fmla="*/ 20 w 578"/>
                    <a:gd name="T9" fmla="*/ 0 h 3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78" h="355">
                      <a:moveTo>
                        <a:pt x="20" y="0"/>
                      </a:moveTo>
                      <a:lnTo>
                        <a:pt x="578" y="323"/>
                      </a:lnTo>
                      <a:lnTo>
                        <a:pt x="558" y="355"/>
                      </a:lnTo>
                      <a:lnTo>
                        <a:pt x="0" y="3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40" name="ïš1îḓè"/>
                <p:cNvSpPr/>
                <p:nvPr/>
              </p:nvSpPr>
              <p:spPr bwMode="auto">
                <a:xfrm>
                  <a:off x="4709" y="2076"/>
                  <a:ext cx="446" cy="520"/>
                </a:xfrm>
                <a:custGeom>
                  <a:avLst/>
                  <a:gdLst>
                    <a:gd name="T0" fmla="*/ 33 w 446"/>
                    <a:gd name="T1" fmla="*/ 0 h 520"/>
                    <a:gd name="T2" fmla="*/ 446 w 446"/>
                    <a:gd name="T3" fmla="*/ 496 h 520"/>
                    <a:gd name="T4" fmla="*/ 414 w 446"/>
                    <a:gd name="T5" fmla="*/ 520 h 520"/>
                    <a:gd name="T6" fmla="*/ 0 w 446"/>
                    <a:gd name="T7" fmla="*/ 28 h 520"/>
                    <a:gd name="T8" fmla="*/ 33 w 446"/>
                    <a:gd name="T9" fmla="*/ 0 h 5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46" h="520">
                      <a:moveTo>
                        <a:pt x="33" y="0"/>
                      </a:moveTo>
                      <a:lnTo>
                        <a:pt x="446" y="496"/>
                      </a:lnTo>
                      <a:lnTo>
                        <a:pt x="414" y="520"/>
                      </a:lnTo>
                      <a:lnTo>
                        <a:pt x="0" y="28"/>
                      </a:lnTo>
                      <a:lnTo>
                        <a:pt x="33" y="0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41" name="ïṩḻîḋe"/>
                <p:cNvSpPr/>
                <p:nvPr/>
              </p:nvSpPr>
              <p:spPr bwMode="auto">
                <a:xfrm>
                  <a:off x="4902" y="1971"/>
                  <a:ext cx="257" cy="621"/>
                </a:xfrm>
                <a:custGeom>
                  <a:avLst/>
                  <a:gdLst>
                    <a:gd name="T0" fmla="*/ 36 w 257"/>
                    <a:gd name="T1" fmla="*/ 0 h 621"/>
                    <a:gd name="T2" fmla="*/ 257 w 257"/>
                    <a:gd name="T3" fmla="*/ 605 h 621"/>
                    <a:gd name="T4" fmla="*/ 217 w 257"/>
                    <a:gd name="T5" fmla="*/ 621 h 621"/>
                    <a:gd name="T6" fmla="*/ 0 w 257"/>
                    <a:gd name="T7" fmla="*/ 12 h 621"/>
                    <a:gd name="T8" fmla="*/ 36 w 257"/>
                    <a:gd name="T9" fmla="*/ 0 h 6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7" h="621">
                      <a:moveTo>
                        <a:pt x="36" y="0"/>
                      </a:moveTo>
                      <a:lnTo>
                        <a:pt x="257" y="605"/>
                      </a:lnTo>
                      <a:lnTo>
                        <a:pt x="217" y="621"/>
                      </a:lnTo>
                      <a:lnTo>
                        <a:pt x="0" y="12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42" name="îsľïḓê"/>
                <p:cNvSpPr/>
                <p:nvPr/>
              </p:nvSpPr>
              <p:spPr bwMode="auto">
                <a:xfrm>
                  <a:off x="5127" y="1814"/>
                  <a:ext cx="249" cy="173"/>
                </a:xfrm>
                <a:custGeom>
                  <a:avLst/>
                  <a:gdLst>
                    <a:gd name="T0" fmla="*/ 0 w 249"/>
                    <a:gd name="T1" fmla="*/ 108 h 173"/>
                    <a:gd name="T2" fmla="*/ 133 w 249"/>
                    <a:gd name="T3" fmla="*/ 12 h 173"/>
                    <a:gd name="T4" fmla="*/ 153 w 249"/>
                    <a:gd name="T5" fmla="*/ 0 h 173"/>
                    <a:gd name="T6" fmla="*/ 161 w 249"/>
                    <a:gd name="T7" fmla="*/ 20 h 173"/>
                    <a:gd name="T8" fmla="*/ 249 w 249"/>
                    <a:gd name="T9" fmla="*/ 153 h 173"/>
                    <a:gd name="T10" fmla="*/ 217 w 249"/>
                    <a:gd name="T11" fmla="*/ 173 h 173"/>
                    <a:gd name="T12" fmla="*/ 141 w 249"/>
                    <a:gd name="T13" fmla="*/ 56 h 173"/>
                    <a:gd name="T14" fmla="*/ 24 w 249"/>
                    <a:gd name="T15" fmla="*/ 141 h 173"/>
                    <a:gd name="T16" fmla="*/ 0 w 249"/>
                    <a:gd name="T17" fmla="*/ 108 h 1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9" h="173">
                      <a:moveTo>
                        <a:pt x="0" y="108"/>
                      </a:moveTo>
                      <a:lnTo>
                        <a:pt x="133" y="12"/>
                      </a:lnTo>
                      <a:lnTo>
                        <a:pt x="153" y="0"/>
                      </a:lnTo>
                      <a:lnTo>
                        <a:pt x="161" y="20"/>
                      </a:lnTo>
                      <a:lnTo>
                        <a:pt x="249" y="153"/>
                      </a:lnTo>
                      <a:lnTo>
                        <a:pt x="217" y="173"/>
                      </a:lnTo>
                      <a:lnTo>
                        <a:pt x="141" y="56"/>
                      </a:lnTo>
                      <a:lnTo>
                        <a:pt x="24" y="141"/>
                      </a:lnTo>
                      <a:lnTo>
                        <a:pt x="0" y="108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43" name="ïṧḷídé"/>
                <p:cNvSpPr/>
                <p:nvPr/>
              </p:nvSpPr>
              <p:spPr bwMode="auto">
                <a:xfrm>
                  <a:off x="5356" y="1906"/>
                  <a:ext cx="217" cy="190"/>
                </a:xfrm>
                <a:custGeom>
                  <a:avLst/>
                  <a:gdLst>
                    <a:gd name="T0" fmla="*/ 0 w 217"/>
                    <a:gd name="T1" fmla="*/ 53 h 190"/>
                    <a:gd name="T2" fmla="*/ 157 w 217"/>
                    <a:gd name="T3" fmla="*/ 8 h 190"/>
                    <a:gd name="T4" fmla="*/ 177 w 217"/>
                    <a:gd name="T5" fmla="*/ 0 h 190"/>
                    <a:gd name="T6" fmla="*/ 181 w 217"/>
                    <a:gd name="T7" fmla="*/ 25 h 190"/>
                    <a:gd name="T8" fmla="*/ 217 w 217"/>
                    <a:gd name="T9" fmla="*/ 178 h 190"/>
                    <a:gd name="T10" fmla="*/ 177 w 217"/>
                    <a:gd name="T11" fmla="*/ 190 h 190"/>
                    <a:gd name="T12" fmla="*/ 145 w 217"/>
                    <a:gd name="T13" fmla="*/ 53 h 190"/>
                    <a:gd name="T14" fmla="*/ 8 w 217"/>
                    <a:gd name="T15" fmla="*/ 89 h 190"/>
                    <a:gd name="T16" fmla="*/ 0 w 217"/>
                    <a:gd name="T17" fmla="*/ 53 h 1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17" h="190">
                      <a:moveTo>
                        <a:pt x="0" y="53"/>
                      </a:moveTo>
                      <a:lnTo>
                        <a:pt x="157" y="8"/>
                      </a:lnTo>
                      <a:lnTo>
                        <a:pt x="177" y="0"/>
                      </a:lnTo>
                      <a:lnTo>
                        <a:pt x="181" y="25"/>
                      </a:lnTo>
                      <a:lnTo>
                        <a:pt x="217" y="178"/>
                      </a:lnTo>
                      <a:lnTo>
                        <a:pt x="177" y="190"/>
                      </a:lnTo>
                      <a:lnTo>
                        <a:pt x="145" y="53"/>
                      </a:lnTo>
                      <a:lnTo>
                        <a:pt x="8" y="89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E79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44" name="íṥľîdé"/>
                <p:cNvSpPr/>
                <p:nvPr/>
              </p:nvSpPr>
              <p:spPr bwMode="auto">
                <a:xfrm>
                  <a:off x="5553" y="2068"/>
                  <a:ext cx="185" cy="197"/>
                </a:xfrm>
                <a:custGeom>
                  <a:avLst/>
                  <a:gdLst>
                    <a:gd name="T0" fmla="*/ 0 w 185"/>
                    <a:gd name="T1" fmla="*/ 0 h 197"/>
                    <a:gd name="T2" fmla="*/ 165 w 185"/>
                    <a:gd name="T3" fmla="*/ 16 h 197"/>
                    <a:gd name="T4" fmla="*/ 185 w 185"/>
                    <a:gd name="T5" fmla="*/ 16 h 197"/>
                    <a:gd name="T6" fmla="*/ 185 w 185"/>
                    <a:gd name="T7" fmla="*/ 36 h 197"/>
                    <a:gd name="T8" fmla="*/ 165 w 185"/>
                    <a:gd name="T9" fmla="*/ 197 h 197"/>
                    <a:gd name="T10" fmla="*/ 125 w 185"/>
                    <a:gd name="T11" fmla="*/ 189 h 197"/>
                    <a:gd name="T12" fmla="*/ 141 w 185"/>
                    <a:gd name="T13" fmla="*/ 52 h 197"/>
                    <a:gd name="T14" fmla="*/ 0 w 185"/>
                    <a:gd name="T15" fmla="*/ 40 h 197"/>
                    <a:gd name="T16" fmla="*/ 0 w 185"/>
                    <a:gd name="T17" fmla="*/ 0 h 1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5" h="197">
                      <a:moveTo>
                        <a:pt x="0" y="0"/>
                      </a:moveTo>
                      <a:lnTo>
                        <a:pt x="165" y="16"/>
                      </a:lnTo>
                      <a:lnTo>
                        <a:pt x="185" y="16"/>
                      </a:lnTo>
                      <a:lnTo>
                        <a:pt x="185" y="36"/>
                      </a:lnTo>
                      <a:lnTo>
                        <a:pt x="165" y="197"/>
                      </a:lnTo>
                      <a:lnTo>
                        <a:pt x="125" y="189"/>
                      </a:lnTo>
                      <a:lnTo>
                        <a:pt x="141" y="52"/>
                      </a:lnTo>
                      <a:lnTo>
                        <a:pt x="0" y="4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45" name="ïSľîḓe"/>
                <p:cNvSpPr/>
                <p:nvPr/>
              </p:nvSpPr>
              <p:spPr bwMode="auto">
                <a:xfrm>
                  <a:off x="5690" y="2245"/>
                  <a:ext cx="185" cy="238"/>
                </a:xfrm>
                <a:custGeom>
                  <a:avLst/>
                  <a:gdLst>
                    <a:gd name="T0" fmla="*/ 16 w 185"/>
                    <a:gd name="T1" fmla="*/ 0 h 238"/>
                    <a:gd name="T2" fmla="*/ 165 w 185"/>
                    <a:gd name="T3" fmla="*/ 65 h 238"/>
                    <a:gd name="T4" fmla="*/ 185 w 185"/>
                    <a:gd name="T5" fmla="*/ 77 h 238"/>
                    <a:gd name="T6" fmla="*/ 173 w 185"/>
                    <a:gd name="T7" fmla="*/ 93 h 238"/>
                    <a:gd name="T8" fmla="*/ 100 w 185"/>
                    <a:gd name="T9" fmla="*/ 238 h 238"/>
                    <a:gd name="T10" fmla="*/ 64 w 185"/>
                    <a:gd name="T11" fmla="*/ 218 h 238"/>
                    <a:gd name="T12" fmla="*/ 128 w 185"/>
                    <a:gd name="T13" fmla="*/ 93 h 238"/>
                    <a:gd name="T14" fmla="*/ 0 w 185"/>
                    <a:gd name="T15" fmla="*/ 36 h 238"/>
                    <a:gd name="T16" fmla="*/ 16 w 185"/>
                    <a:gd name="T17" fmla="*/ 0 h 2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5" h="238">
                      <a:moveTo>
                        <a:pt x="16" y="0"/>
                      </a:moveTo>
                      <a:lnTo>
                        <a:pt x="165" y="65"/>
                      </a:lnTo>
                      <a:lnTo>
                        <a:pt x="185" y="77"/>
                      </a:lnTo>
                      <a:lnTo>
                        <a:pt x="173" y="93"/>
                      </a:lnTo>
                      <a:lnTo>
                        <a:pt x="100" y="238"/>
                      </a:lnTo>
                      <a:lnTo>
                        <a:pt x="64" y="218"/>
                      </a:lnTo>
                      <a:lnTo>
                        <a:pt x="128" y="93"/>
                      </a:lnTo>
                      <a:lnTo>
                        <a:pt x="0" y="36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46" name="ï$ľïḋè"/>
                <p:cNvSpPr/>
                <p:nvPr/>
              </p:nvSpPr>
              <p:spPr bwMode="auto">
                <a:xfrm>
                  <a:off x="5758" y="2459"/>
                  <a:ext cx="161" cy="250"/>
                </a:xfrm>
                <a:custGeom>
                  <a:avLst/>
                  <a:gdLst>
                    <a:gd name="T0" fmla="*/ 28 w 161"/>
                    <a:gd name="T1" fmla="*/ 0 h 250"/>
                    <a:gd name="T2" fmla="*/ 145 w 161"/>
                    <a:gd name="T3" fmla="*/ 113 h 250"/>
                    <a:gd name="T4" fmla="*/ 161 w 161"/>
                    <a:gd name="T5" fmla="*/ 129 h 250"/>
                    <a:gd name="T6" fmla="*/ 145 w 161"/>
                    <a:gd name="T7" fmla="*/ 141 h 250"/>
                    <a:gd name="T8" fmla="*/ 28 w 161"/>
                    <a:gd name="T9" fmla="*/ 250 h 250"/>
                    <a:gd name="T10" fmla="*/ 0 w 161"/>
                    <a:gd name="T11" fmla="*/ 222 h 250"/>
                    <a:gd name="T12" fmla="*/ 105 w 161"/>
                    <a:gd name="T13" fmla="*/ 129 h 250"/>
                    <a:gd name="T14" fmla="*/ 0 w 161"/>
                    <a:gd name="T15" fmla="*/ 28 h 250"/>
                    <a:gd name="T16" fmla="*/ 28 w 161"/>
                    <a:gd name="T17" fmla="*/ 0 h 2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61" h="250">
                      <a:moveTo>
                        <a:pt x="28" y="0"/>
                      </a:moveTo>
                      <a:lnTo>
                        <a:pt x="145" y="113"/>
                      </a:lnTo>
                      <a:lnTo>
                        <a:pt x="161" y="129"/>
                      </a:lnTo>
                      <a:lnTo>
                        <a:pt x="145" y="141"/>
                      </a:lnTo>
                      <a:lnTo>
                        <a:pt x="28" y="250"/>
                      </a:lnTo>
                      <a:lnTo>
                        <a:pt x="0" y="222"/>
                      </a:lnTo>
                      <a:lnTo>
                        <a:pt x="105" y="129"/>
                      </a:lnTo>
                      <a:lnTo>
                        <a:pt x="0" y="28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E79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47" name="ísḷíḋe"/>
                <p:cNvSpPr/>
                <p:nvPr/>
              </p:nvSpPr>
              <p:spPr bwMode="auto">
                <a:xfrm>
                  <a:off x="5690" y="2689"/>
                  <a:ext cx="181" cy="237"/>
                </a:xfrm>
                <a:custGeom>
                  <a:avLst/>
                  <a:gdLst>
                    <a:gd name="T0" fmla="*/ 100 w 181"/>
                    <a:gd name="T1" fmla="*/ 0 h 237"/>
                    <a:gd name="T2" fmla="*/ 173 w 181"/>
                    <a:gd name="T3" fmla="*/ 149 h 237"/>
                    <a:gd name="T4" fmla="*/ 181 w 181"/>
                    <a:gd name="T5" fmla="*/ 165 h 237"/>
                    <a:gd name="T6" fmla="*/ 161 w 181"/>
                    <a:gd name="T7" fmla="*/ 173 h 237"/>
                    <a:gd name="T8" fmla="*/ 16 w 181"/>
                    <a:gd name="T9" fmla="*/ 237 h 237"/>
                    <a:gd name="T10" fmla="*/ 0 w 181"/>
                    <a:gd name="T11" fmla="*/ 201 h 237"/>
                    <a:gd name="T12" fmla="*/ 128 w 181"/>
                    <a:gd name="T13" fmla="*/ 145 h 237"/>
                    <a:gd name="T14" fmla="*/ 64 w 181"/>
                    <a:gd name="T15" fmla="*/ 16 h 237"/>
                    <a:gd name="T16" fmla="*/ 100 w 181"/>
                    <a:gd name="T17" fmla="*/ 0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1" h="237">
                      <a:moveTo>
                        <a:pt x="100" y="0"/>
                      </a:moveTo>
                      <a:lnTo>
                        <a:pt x="173" y="149"/>
                      </a:lnTo>
                      <a:lnTo>
                        <a:pt x="181" y="165"/>
                      </a:lnTo>
                      <a:lnTo>
                        <a:pt x="161" y="173"/>
                      </a:lnTo>
                      <a:lnTo>
                        <a:pt x="16" y="237"/>
                      </a:lnTo>
                      <a:lnTo>
                        <a:pt x="0" y="201"/>
                      </a:lnTo>
                      <a:lnTo>
                        <a:pt x="128" y="145"/>
                      </a:lnTo>
                      <a:lnTo>
                        <a:pt x="64" y="16"/>
                      </a:lnTo>
                      <a:lnTo>
                        <a:pt x="100" y="0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48" name="iṣļïďê"/>
                <p:cNvSpPr/>
                <p:nvPr/>
              </p:nvSpPr>
              <p:spPr bwMode="auto">
                <a:xfrm>
                  <a:off x="5553" y="2906"/>
                  <a:ext cx="181" cy="194"/>
                </a:xfrm>
                <a:custGeom>
                  <a:avLst/>
                  <a:gdLst>
                    <a:gd name="T0" fmla="*/ 165 w 181"/>
                    <a:gd name="T1" fmla="*/ 0 h 194"/>
                    <a:gd name="T2" fmla="*/ 181 w 181"/>
                    <a:gd name="T3" fmla="*/ 162 h 194"/>
                    <a:gd name="T4" fmla="*/ 181 w 181"/>
                    <a:gd name="T5" fmla="*/ 182 h 194"/>
                    <a:gd name="T6" fmla="*/ 161 w 181"/>
                    <a:gd name="T7" fmla="*/ 186 h 194"/>
                    <a:gd name="T8" fmla="*/ 0 w 181"/>
                    <a:gd name="T9" fmla="*/ 194 h 194"/>
                    <a:gd name="T10" fmla="*/ 0 w 181"/>
                    <a:gd name="T11" fmla="*/ 154 h 194"/>
                    <a:gd name="T12" fmla="*/ 137 w 181"/>
                    <a:gd name="T13" fmla="*/ 145 h 194"/>
                    <a:gd name="T14" fmla="*/ 125 w 181"/>
                    <a:gd name="T15" fmla="*/ 4 h 194"/>
                    <a:gd name="T16" fmla="*/ 165 w 181"/>
                    <a:gd name="T17" fmla="*/ 0 h 1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1" h="194">
                      <a:moveTo>
                        <a:pt x="165" y="0"/>
                      </a:moveTo>
                      <a:lnTo>
                        <a:pt x="181" y="162"/>
                      </a:lnTo>
                      <a:lnTo>
                        <a:pt x="181" y="182"/>
                      </a:lnTo>
                      <a:lnTo>
                        <a:pt x="161" y="186"/>
                      </a:lnTo>
                      <a:lnTo>
                        <a:pt x="0" y="194"/>
                      </a:lnTo>
                      <a:lnTo>
                        <a:pt x="0" y="154"/>
                      </a:lnTo>
                      <a:lnTo>
                        <a:pt x="137" y="145"/>
                      </a:lnTo>
                      <a:lnTo>
                        <a:pt x="125" y="4"/>
                      </a:lnTo>
                      <a:lnTo>
                        <a:pt x="165" y="0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49" name="ïṣḷíḋe"/>
                <p:cNvSpPr/>
                <p:nvPr/>
              </p:nvSpPr>
              <p:spPr bwMode="auto">
                <a:xfrm>
                  <a:off x="5352" y="3076"/>
                  <a:ext cx="221" cy="185"/>
                </a:xfrm>
                <a:custGeom>
                  <a:avLst/>
                  <a:gdLst>
                    <a:gd name="T0" fmla="*/ 221 w 221"/>
                    <a:gd name="T1" fmla="*/ 8 h 185"/>
                    <a:gd name="T2" fmla="*/ 181 w 221"/>
                    <a:gd name="T3" fmla="*/ 165 h 185"/>
                    <a:gd name="T4" fmla="*/ 173 w 221"/>
                    <a:gd name="T5" fmla="*/ 185 h 185"/>
                    <a:gd name="T6" fmla="*/ 153 w 221"/>
                    <a:gd name="T7" fmla="*/ 181 h 185"/>
                    <a:gd name="T8" fmla="*/ 0 w 221"/>
                    <a:gd name="T9" fmla="*/ 133 h 185"/>
                    <a:gd name="T10" fmla="*/ 12 w 221"/>
                    <a:gd name="T11" fmla="*/ 96 h 185"/>
                    <a:gd name="T12" fmla="*/ 145 w 221"/>
                    <a:gd name="T13" fmla="*/ 137 h 185"/>
                    <a:gd name="T14" fmla="*/ 181 w 221"/>
                    <a:gd name="T15" fmla="*/ 0 h 185"/>
                    <a:gd name="T16" fmla="*/ 221 w 221"/>
                    <a:gd name="T17" fmla="*/ 8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21" h="185">
                      <a:moveTo>
                        <a:pt x="221" y="8"/>
                      </a:moveTo>
                      <a:lnTo>
                        <a:pt x="181" y="165"/>
                      </a:lnTo>
                      <a:lnTo>
                        <a:pt x="173" y="185"/>
                      </a:lnTo>
                      <a:lnTo>
                        <a:pt x="153" y="181"/>
                      </a:lnTo>
                      <a:lnTo>
                        <a:pt x="0" y="133"/>
                      </a:lnTo>
                      <a:lnTo>
                        <a:pt x="12" y="96"/>
                      </a:lnTo>
                      <a:lnTo>
                        <a:pt x="145" y="137"/>
                      </a:lnTo>
                      <a:lnTo>
                        <a:pt x="181" y="0"/>
                      </a:lnTo>
                      <a:lnTo>
                        <a:pt x="221" y="8"/>
                      </a:lnTo>
                      <a:close/>
                    </a:path>
                  </a:pathLst>
                </a:custGeom>
                <a:solidFill>
                  <a:srgbClr val="E79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50" name="ïsľíḓe"/>
                <p:cNvSpPr/>
                <p:nvPr/>
              </p:nvSpPr>
              <p:spPr bwMode="auto">
                <a:xfrm>
                  <a:off x="5127" y="3181"/>
                  <a:ext cx="249" cy="173"/>
                </a:xfrm>
                <a:custGeom>
                  <a:avLst/>
                  <a:gdLst>
                    <a:gd name="T0" fmla="*/ 249 w 249"/>
                    <a:gd name="T1" fmla="*/ 20 h 173"/>
                    <a:gd name="T2" fmla="*/ 157 w 249"/>
                    <a:gd name="T3" fmla="*/ 157 h 173"/>
                    <a:gd name="T4" fmla="*/ 145 w 249"/>
                    <a:gd name="T5" fmla="*/ 173 h 173"/>
                    <a:gd name="T6" fmla="*/ 129 w 249"/>
                    <a:gd name="T7" fmla="*/ 161 h 173"/>
                    <a:gd name="T8" fmla="*/ 0 w 249"/>
                    <a:gd name="T9" fmla="*/ 64 h 173"/>
                    <a:gd name="T10" fmla="*/ 24 w 249"/>
                    <a:gd name="T11" fmla="*/ 32 h 173"/>
                    <a:gd name="T12" fmla="*/ 137 w 249"/>
                    <a:gd name="T13" fmla="*/ 116 h 173"/>
                    <a:gd name="T14" fmla="*/ 217 w 249"/>
                    <a:gd name="T15" fmla="*/ 0 h 173"/>
                    <a:gd name="T16" fmla="*/ 249 w 249"/>
                    <a:gd name="T17" fmla="*/ 20 h 1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9" h="173">
                      <a:moveTo>
                        <a:pt x="249" y="20"/>
                      </a:moveTo>
                      <a:lnTo>
                        <a:pt x="157" y="157"/>
                      </a:lnTo>
                      <a:lnTo>
                        <a:pt x="145" y="173"/>
                      </a:lnTo>
                      <a:lnTo>
                        <a:pt x="129" y="161"/>
                      </a:lnTo>
                      <a:lnTo>
                        <a:pt x="0" y="64"/>
                      </a:lnTo>
                      <a:lnTo>
                        <a:pt x="24" y="32"/>
                      </a:lnTo>
                      <a:lnTo>
                        <a:pt x="137" y="116"/>
                      </a:lnTo>
                      <a:lnTo>
                        <a:pt x="217" y="0"/>
                      </a:lnTo>
                      <a:lnTo>
                        <a:pt x="249" y="20"/>
                      </a:lnTo>
                      <a:close/>
                    </a:path>
                  </a:pathLst>
                </a:custGeom>
                <a:solidFill>
                  <a:srgbClr val="E79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51" name="îšľíḋé"/>
                <p:cNvSpPr/>
                <p:nvPr/>
              </p:nvSpPr>
              <p:spPr bwMode="auto">
                <a:xfrm>
                  <a:off x="4902" y="3181"/>
                  <a:ext cx="249" cy="173"/>
                </a:xfrm>
                <a:custGeom>
                  <a:avLst/>
                  <a:gdLst>
                    <a:gd name="T0" fmla="*/ 249 w 249"/>
                    <a:gd name="T1" fmla="*/ 64 h 173"/>
                    <a:gd name="T2" fmla="*/ 117 w 249"/>
                    <a:gd name="T3" fmla="*/ 161 h 173"/>
                    <a:gd name="T4" fmla="*/ 101 w 249"/>
                    <a:gd name="T5" fmla="*/ 173 h 173"/>
                    <a:gd name="T6" fmla="*/ 89 w 249"/>
                    <a:gd name="T7" fmla="*/ 157 h 173"/>
                    <a:gd name="T8" fmla="*/ 0 w 249"/>
                    <a:gd name="T9" fmla="*/ 20 h 173"/>
                    <a:gd name="T10" fmla="*/ 32 w 249"/>
                    <a:gd name="T11" fmla="*/ 0 h 173"/>
                    <a:gd name="T12" fmla="*/ 109 w 249"/>
                    <a:gd name="T13" fmla="*/ 116 h 173"/>
                    <a:gd name="T14" fmla="*/ 225 w 249"/>
                    <a:gd name="T15" fmla="*/ 32 h 173"/>
                    <a:gd name="T16" fmla="*/ 249 w 249"/>
                    <a:gd name="T17" fmla="*/ 64 h 1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9" h="173">
                      <a:moveTo>
                        <a:pt x="249" y="64"/>
                      </a:moveTo>
                      <a:lnTo>
                        <a:pt x="117" y="161"/>
                      </a:lnTo>
                      <a:lnTo>
                        <a:pt x="101" y="173"/>
                      </a:lnTo>
                      <a:lnTo>
                        <a:pt x="89" y="157"/>
                      </a:lnTo>
                      <a:lnTo>
                        <a:pt x="0" y="20"/>
                      </a:lnTo>
                      <a:lnTo>
                        <a:pt x="32" y="0"/>
                      </a:lnTo>
                      <a:lnTo>
                        <a:pt x="109" y="116"/>
                      </a:lnTo>
                      <a:lnTo>
                        <a:pt x="225" y="32"/>
                      </a:lnTo>
                      <a:lnTo>
                        <a:pt x="249" y="64"/>
                      </a:lnTo>
                      <a:close/>
                    </a:path>
                  </a:pathLst>
                </a:custGeom>
                <a:solidFill>
                  <a:srgbClr val="E79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52" name="ísļíďê"/>
                <p:cNvSpPr/>
                <p:nvPr/>
              </p:nvSpPr>
              <p:spPr bwMode="auto">
                <a:xfrm>
                  <a:off x="4705" y="3076"/>
                  <a:ext cx="221" cy="185"/>
                </a:xfrm>
                <a:custGeom>
                  <a:avLst/>
                  <a:gdLst>
                    <a:gd name="T0" fmla="*/ 221 w 221"/>
                    <a:gd name="T1" fmla="*/ 133 h 185"/>
                    <a:gd name="T2" fmla="*/ 61 w 221"/>
                    <a:gd name="T3" fmla="*/ 177 h 185"/>
                    <a:gd name="T4" fmla="*/ 41 w 221"/>
                    <a:gd name="T5" fmla="*/ 185 h 185"/>
                    <a:gd name="T6" fmla="*/ 37 w 221"/>
                    <a:gd name="T7" fmla="*/ 165 h 185"/>
                    <a:gd name="T8" fmla="*/ 0 w 221"/>
                    <a:gd name="T9" fmla="*/ 8 h 185"/>
                    <a:gd name="T10" fmla="*/ 41 w 221"/>
                    <a:gd name="T11" fmla="*/ 0 h 185"/>
                    <a:gd name="T12" fmla="*/ 73 w 221"/>
                    <a:gd name="T13" fmla="*/ 133 h 185"/>
                    <a:gd name="T14" fmla="*/ 209 w 221"/>
                    <a:gd name="T15" fmla="*/ 96 h 185"/>
                    <a:gd name="T16" fmla="*/ 221 w 221"/>
                    <a:gd name="T17" fmla="*/ 133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21" h="185">
                      <a:moveTo>
                        <a:pt x="221" y="133"/>
                      </a:moveTo>
                      <a:lnTo>
                        <a:pt x="61" y="177"/>
                      </a:lnTo>
                      <a:lnTo>
                        <a:pt x="41" y="185"/>
                      </a:lnTo>
                      <a:lnTo>
                        <a:pt x="37" y="165"/>
                      </a:lnTo>
                      <a:lnTo>
                        <a:pt x="0" y="8"/>
                      </a:lnTo>
                      <a:lnTo>
                        <a:pt x="41" y="0"/>
                      </a:lnTo>
                      <a:lnTo>
                        <a:pt x="73" y="133"/>
                      </a:lnTo>
                      <a:lnTo>
                        <a:pt x="209" y="96"/>
                      </a:lnTo>
                      <a:lnTo>
                        <a:pt x="221" y="133"/>
                      </a:lnTo>
                      <a:close/>
                    </a:path>
                  </a:pathLst>
                </a:custGeom>
                <a:solidFill>
                  <a:srgbClr val="E79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53" name="ïsliḑè"/>
                <p:cNvSpPr/>
                <p:nvPr/>
              </p:nvSpPr>
              <p:spPr bwMode="auto">
                <a:xfrm>
                  <a:off x="4541" y="2906"/>
                  <a:ext cx="188" cy="194"/>
                </a:xfrm>
                <a:custGeom>
                  <a:avLst/>
                  <a:gdLst>
                    <a:gd name="T0" fmla="*/ 184 w 188"/>
                    <a:gd name="T1" fmla="*/ 194 h 194"/>
                    <a:gd name="T2" fmla="*/ 20 w 188"/>
                    <a:gd name="T3" fmla="*/ 182 h 194"/>
                    <a:gd name="T4" fmla="*/ 0 w 188"/>
                    <a:gd name="T5" fmla="*/ 178 h 194"/>
                    <a:gd name="T6" fmla="*/ 4 w 188"/>
                    <a:gd name="T7" fmla="*/ 158 h 194"/>
                    <a:gd name="T8" fmla="*/ 24 w 188"/>
                    <a:gd name="T9" fmla="*/ 0 h 194"/>
                    <a:gd name="T10" fmla="*/ 60 w 188"/>
                    <a:gd name="T11" fmla="*/ 4 h 194"/>
                    <a:gd name="T12" fmla="*/ 44 w 188"/>
                    <a:gd name="T13" fmla="*/ 141 h 194"/>
                    <a:gd name="T14" fmla="*/ 188 w 188"/>
                    <a:gd name="T15" fmla="*/ 154 h 194"/>
                    <a:gd name="T16" fmla="*/ 184 w 188"/>
                    <a:gd name="T17" fmla="*/ 194 h 1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8" h="194">
                      <a:moveTo>
                        <a:pt x="184" y="194"/>
                      </a:moveTo>
                      <a:lnTo>
                        <a:pt x="20" y="182"/>
                      </a:lnTo>
                      <a:lnTo>
                        <a:pt x="0" y="178"/>
                      </a:lnTo>
                      <a:lnTo>
                        <a:pt x="4" y="158"/>
                      </a:lnTo>
                      <a:lnTo>
                        <a:pt x="24" y="0"/>
                      </a:lnTo>
                      <a:lnTo>
                        <a:pt x="60" y="4"/>
                      </a:lnTo>
                      <a:lnTo>
                        <a:pt x="44" y="141"/>
                      </a:lnTo>
                      <a:lnTo>
                        <a:pt x="188" y="154"/>
                      </a:lnTo>
                      <a:lnTo>
                        <a:pt x="184" y="194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54" name="ïš1îďe"/>
                <p:cNvSpPr/>
                <p:nvPr/>
              </p:nvSpPr>
              <p:spPr bwMode="auto">
                <a:xfrm>
                  <a:off x="4408" y="2689"/>
                  <a:ext cx="181" cy="237"/>
                </a:xfrm>
                <a:custGeom>
                  <a:avLst/>
                  <a:gdLst>
                    <a:gd name="T0" fmla="*/ 165 w 181"/>
                    <a:gd name="T1" fmla="*/ 237 h 237"/>
                    <a:gd name="T2" fmla="*/ 16 w 181"/>
                    <a:gd name="T3" fmla="*/ 169 h 237"/>
                    <a:gd name="T4" fmla="*/ 0 w 181"/>
                    <a:gd name="T5" fmla="*/ 161 h 237"/>
                    <a:gd name="T6" fmla="*/ 8 w 181"/>
                    <a:gd name="T7" fmla="*/ 141 h 237"/>
                    <a:gd name="T8" fmla="*/ 80 w 181"/>
                    <a:gd name="T9" fmla="*/ 0 h 237"/>
                    <a:gd name="T10" fmla="*/ 117 w 181"/>
                    <a:gd name="T11" fmla="*/ 16 h 237"/>
                    <a:gd name="T12" fmla="*/ 52 w 181"/>
                    <a:gd name="T13" fmla="*/ 141 h 237"/>
                    <a:gd name="T14" fmla="*/ 181 w 181"/>
                    <a:gd name="T15" fmla="*/ 201 h 237"/>
                    <a:gd name="T16" fmla="*/ 165 w 181"/>
                    <a:gd name="T17" fmla="*/ 237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1" h="237">
                      <a:moveTo>
                        <a:pt x="165" y="237"/>
                      </a:moveTo>
                      <a:lnTo>
                        <a:pt x="16" y="169"/>
                      </a:lnTo>
                      <a:lnTo>
                        <a:pt x="0" y="161"/>
                      </a:lnTo>
                      <a:lnTo>
                        <a:pt x="8" y="141"/>
                      </a:lnTo>
                      <a:lnTo>
                        <a:pt x="80" y="0"/>
                      </a:lnTo>
                      <a:lnTo>
                        <a:pt x="117" y="16"/>
                      </a:lnTo>
                      <a:lnTo>
                        <a:pt x="52" y="141"/>
                      </a:lnTo>
                      <a:lnTo>
                        <a:pt x="181" y="201"/>
                      </a:lnTo>
                      <a:lnTo>
                        <a:pt x="165" y="237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55" name="íṩ1ide"/>
                <p:cNvSpPr/>
                <p:nvPr/>
              </p:nvSpPr>
              <p:spPr bwMode="auto">
                <a:xfrm>
                  <a:off x="4360" y="2459"/>
                  <a:ext cx="161" cy="250"/>
                </a:xfrm>
                <a:custGeom>
                  <a:avLst/>
                  <a:gdLst>
                    <a:gd name="T0" fmla="*/ 132 w 161"/>
                    <a:gd name="T1" fmla="*/ 250 h 250"/>
                    <a:gd name="T2" fmla="*/ 16 w 161"/>
                    <a:gd name="T3" fmla="*/ 137 h 250"/>
                    <a:gd name="T4" fmla="*/ 0 w 161"/>
                    <a:gd name="T5" fmla="*/ 121 h 250"/>
                    <a:gd name="T6" fmla="*/ 16 w 161"/>
                    <a:gd name="T7" fmla="*/ 109 h 250"/>
                    <a:gd name="T8" fmla="*/ 132 w 161"/>
                    <a:gd name="T9" fmla="*/ 0 h 250"/>
                    <a:gd name="T10" fmla="*/ 161 w 161"/>
                    <a:gd name="T11" fmla="*/ 28 h 250"/>
                    <a:gd name="T12" fmla="*/ 56 w 161"/>
                    <a:gd name="T13" fmla="*/ 121 h 250"/>
                    <a:gd name="T14" fmla="*/ 161 w 161"/>
                    <a:gd name="T15" fmla="*/ 222 h 250"/>
                    <a:gd name="T16" fmla="*/ 132 w 161"/>
                    <a:gd name="T17" fmla="*/ 250 h 2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61" h="250">
                      <a:moveTo>
                        <a:pt x="132" y="250"/>
                      </a:moveTo>
                      <a:lnTo>
                        <a:pt x="16" y="137"/>
                      </a:lnTo>
                      <a:lnTo>
                        <a:pt x="0" y="121"/>
                      </a:lnTo>
                      <a:lnTo>
                        <a:pt x="16" y="109"/>
                      </a:lnTo>
                      <a:lnTo>
                        <a:pt x="132" y="0"/>
                      </a:lnTo>
                      <a:lnTo>
                        <a:pt x="161" y="28"/>
                      </a:lnTo>
                      <a:lnTo>
                        <a:pt x="56" y="121"/>
                      </a:lnTo>
                      <a:lnTo>
                        <a:pt x="161" y="222"/>
                      </a:lnTo>
                      <a:lnTo>
                        <a:pt x="132" y="250"/>
                      </a:lnTo>
                      <a:close/>
                    </a:path>
                  </a:pathLst>
                </a:custGeom>
                <a:solidFill>
                  <a:srgbClr val="E79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56" name="ïşľîḓè"/>
                <p:cNvSpPr/>
                <p:nvPr/>
              </p:nvSpPr>
              <p:spPr bwMode="auto">
                <a:xfrm>
                  <a:off x="4408" y="2241"/>
                  <a:ext cx="181" cy="238"/>
                </a:xfrm>
                <a:custGeom>
                  <a:avLst/>
                  <a:gdLst>
                    <a:gd name="T0" fmla="*/ 80 w 181"/>
                    <a:gd name="T1" fmla="*/ 238 h 238"/>
                    <a:gd name="T2" fmla="*/ 8 w 181"/>
                    <a:gd name="T3" fmla="*/ 93 h 238"/>
                    <a:gd name="T4" fmla="*/ 0 w 181"/>
                    <a:gd name="T5" fmla="*/ 73 h 238"/>
                    <a:gd name="T6" fmla="*/ 20 w 181"/>
                    <a:gd name="T7" fmla="*/ 65 h 238"/>
                    <a:gd name="T8" fmla="*/ 169 w 181"/>
                    <a:gd name="T9" fmla="*/ 0 h 238"/>
                    <a:gd name="T10" fmla="*/ 181 w 181"/>
                    <a:gd name="T11" fmla="*/ 40 h 238"/>
                    <a:gd name="T12" fmla="*/ 52 w 181"/>
                    <a:gd name="T13" fmla="*/ 93 h 238"/>
                    <a:gd name="T14" fmla="*/ 117 w 181"/>
                    <a:gd name="T15" fmla="*/ 222 h 238"/>
                    <a:gd name="T16" fmla="*/ 80 w 181"/>
                    <a:gd name="T17" fmla="*/ 238 h 2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1" h="238">
                      <a:moveTo>
                        <a:pt x="80" y="238"/>
                      </a:moveTo>
                      <a:lnTo>
                        <a:pt x="8" y="93"/>
                      </a:lnTo>
                      <a:lnTo>
                        <a:pt x="0" y="73"/>
                      </a:lnTo>
                      <a:lnTo>
                        <a:pt x="20" y="65"/>
                      </a:lnTo>
                      <a:lnTo>
                        <a:pt x="169" y="0"/>
                      </a:lnTo>
                      <a:lnTo>
                        <a:pt x="181" y="40"/>
                      </a:lnTo>
                      <a:lnTo>
                        <a:pt x="52" y="93"/>
                      </a:lnTo>
                      <a:lnTo>
                        <a:pt x="117" y="222"/>
                      </a:lnTo>
                      <a:lnTo>
                        <a:pt x="80" y="238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57" name="ïşľiḍê"/>
                <p:cNvSpPr/>
                <p:nvPr/>
              </p:nvSpPr>
              <p:spPr bwMode="auto">
                <a:xfrm>
                  <a:off x="4545" y="2068"/>
                  <a:ext cx="180" cy="197"/>
                </a:xfrm>
                <a:custGeom>
                  <a:avLst/>
                  <a:gdLst>
                    <a:gd name="T0" fmla="*/ 20 w 180"/>
                    <a:gd name="T1" fmla="*/ 197 h 197"/>
                    <a:gd name="T2" fmla="*/ 4 w 180"/>
                    <a:gd name="T3" fmla="*/ 32 h 197"/>
                    <a:gd name="T4" fmla="*/ 0 w 180"/>
                    <a:gd name="T5" fmla="*/ 12 h 197"/>
                    <a:gd name="T6" fmla="*/ 20 w 180"/>
                    <a:gd name="T7" fmla="*/ 8 h 197"/>
                    <a:gd name="T8" fmla="*/ 180 w 180"/>
                    <a:gd name="T9" fmla="*/ 0 h 197"/>
                    <a:gd name="T10" fmla="*/ 180 w 180"/>
                    <a:gd name="T11" fmla="*/ 40 h 197"/>
                    <a:gd name="T12" fmla="*/ 44 w 180"/>
                    <a:gd name="T13" fmla="*/ 48 h 197"/>
                    <a:gd name="T14" fmla="*/ 56 w 180"/>
                    <a:gd name="T15" fmla="*/ 193 h 197"/>
                    <a:gd name="T16" fmla="*/ 20 w 180"/>
                    <a:gd name="T17" fmla="*/ 197 h 1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0" h="197">
                      <a:moveTo>
                        <a:pt x="20" y="197"/>
                      </a:moveTo>
                      <a:lnTo>
                        <a:pt x="4" y="32"/>
                      </a:lnTo>
                      <a:lnTo>
                        <a:pt x="0" y="12"/>
                      </a:lnTo>
                      <a:lnTo>
                        <a:pt x="20" y="8"/>
                      </a:lnTo>
                      <a:lnTo>
                        <a:pt x="180" y="0"/>
                      </a:lnTo>
                      <a:lnTo>
                        <a:pt x="180" y="40"/>
                      </a:lnTo>
                      <a:lnTo>
                        <a:pt x="44" y="48"/>
                      </a:lnTo>
                      <a:lnTo>
                        <a:pt x="56" y="193"/>
                      </a:lnTo>
                      <a:lnTo>
                        <a:pt x="20" y="197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58" name="íṡļïḍe"/>
                <p:cNvSpPr/>
                <p:nvPr/>
              </p:nvSpPr>
              <p:spPr bwMode="auto">
                <a:xfrm>
                  <a:off x="4705" y="1906"/>
                  <a:ext cx="221" cy="190"/>
                </a:xfrm>
                <a:custGeom>
                  <a:avLst/>
                  <a:gdLst>
                    <a:gd name="T0" fmla="*/ 0 w 221"/>
                    <a:gd name="T1" fmla="*/ 178 h 190"/>
                    <a:gd name="T2" fmla="*/ 45 w 221"/>
                    <a:gd name="T3" fmla="*/ 20 h 190"/>
                    <a:gd name="T4" fmla="*/ 49 w 221"/>
                    <a:gd name="T5" fmla="*/ 0 h 190"/>
                    <a:gd name="T6" fmla="*/ 69 w 221"/>
                    <a:gd name="T7" fmla="*/ 4 h 190"/>
                    <a:gd name="T8" fmla="*/ 221 w 221"/>
                    <a:gd name="T9" fmla="*/ 53 h 190"/>
                    <a:gd name="T10" fmla="*/ 209 w 221"/>
                    <a:gd name="T11" fmla="*/ 89 h 190"/>
                    <a:gd name="T12" fmla="*/ 77 w 221"/>
                    <a:gd name="T13" fmla="*/ 49 h 190"/>
                    <a:gd name="T14" fmla="*/ 41 w 221"/>
                    <a:gd name="T15" fmla="*/ 190 h 190"/>
                    <a:gd name="T16" fmla="*/ 0 w 221"/>
                    <a:gd name="T17" fmla="*/ 178 h 1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21" h="190">
                      <a:moveTo>
                        <a:pt x="0" y="178"/>
                      </a:moveTo>
                      <a:lnTo>
                        <a:pt x="45" y="20"/>
                      </a:lnTo>
                      <a:lnTo>
                        <a:pt x="49" y="0"/>
                      </a:lnTo>
                      <a:lnTo>
                        <a:pt x="69" y="4"/>
                      </a:lnTo>
                      <a:lnTo>
                        <a:pt x="221" y="53"/>
                      </a:lnTo>
                      <a:lnTo>
                        <a:pt x="209" y="89"/>
                      </a:lnTo>
                      <a:lnTo>
                        <a:pt x="77" y="49"/>
                      </a:lnTo>
                      <a:lnTo>
                        <a:pt x="41" y="190"/>
                      </a:lnTo>
                      <a:lnTo>
                        <a:pt x="0" y="178"/>
                      </a:lnTo>
                      <a:close/>
                    </a:path>
                  </a:pathLst>
                </a:custGeom>
                <a:solidFill>
                  <a:srgbClr val="E79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59" name="ïṣļïḍê"/>
                <p:cNvSpPr/>
                <p:nvPr/>
              </p:nvSpPr>
              <p:spPr bwMode="auto">
                <a:xfrm>
                  <a:off x="4902" y="1814"/>
                  <a:ext cx="249" cy="173"/>
                </a:xfrm>
                <a:custGeom>
                  <a:avLst/>
                  <a:gdLst>
                    <a:gd name="T0" fmla="*/ 0 w 249"/>
                    <a:gd name="T1" fmla="*/ 153 h 173"/>
                    <a:gd name="T2" fmla="*/ 93 w 249"/>
                    <a:gd name="T3" fmla="*/ 16 h 173"/>
                    <a:gd name="T4" fmla="*/ 105 w 249"/>
                    <a:gd name="T5" fmla="*/ 0 h 173"/>
                    <a:gd name="T6" fmla="*/ 121 w 249"/>
                    <a:gd name="T7" fmla="*/ 12 h 173"/>
                    <a:gd name="T8" fmla="*/ 249 w 249"/>
                    <a:gd name="T9" fmla="*/ 108 h 173"/>
                    <a:gd name="T10" fmla="*/ 225 w 249"/>
                    <a:gd name="T11" fmla="*/ 141 h 173"/>
                    <a:gd name="T12" fmla="*/ 117 w 249"/>
                    <a:gd name="T13" fmla="*/ 56 h 173"/>
                    <a:gd name="T14" fmla="*/ 32 w 249"/>
                    <a:gd name="T15" fmla="*/ 173 h 173"/>
                    <a:gd name="T16" fmla="*/ 0 w 249"/>
                    <a:gd name="T17" fmla="*/ 153 h 1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9" h="173">
                      <a:moveTo>
                        <a:pt x="0" y="153"/>
                      </a:moveTo>
                      <a:lnTo>
                        <a:pt x="93" y="16"/>
                      </a:lnTo>
                      <a:lnTo>
                        <a:pt x="105" y="0"/>
                      </a:lnTo>
                      <a:lnTo>
                        <a:pt x="121" y="12"/>
                      </a:lnTo>
                      <a:lnTo>
                        <a:pt x="249" y="108"/>
                      </a:lnTo>
                      <a:lnTo>
                        <a:pt x="225" y="141"/>
                      </a:lnTo>
                      <a:lnTo>
                        <a:pt x="117" y="56"/>
                      </a:lnTo>
                      <a:lnTo>
                        <a:pt x="32" y="173"/>
                      </a:lnTo>
                      <a:lnTo>
                        <a:pt x="0" y="153"/>
                      </a:ln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60" name="is1iďé"/>
                <p:cNvSpPr/>
                <p:nvPr/>
              </p:nvSpPr>
              <p:spPr bwMode="auto">
                <a:xfrm>
                  <a:off x="4352" y="1793"/>
                  <a:ext cx="1575" cy="1581"/>
                </a:xfrm>
                <a:custGeom>
                  <a:avLst/>
                  <a:gdLst>
                    <a:gd name="T0" fmla="*/ 196 w 392"/>
                    <a:gd name="T1" fmla="*/ 0 h 392"/>
                    <a:gd name="T2" fmla="*/ 335 w 392"/>
                    <a:gd name="T3" fmla="*/ 57 h 392"/>
                    <a:gd name="T4" fmla="*/ 392 w 392"/>
                    <a:gd name="T5" fmla="*/ 196 h 392"/>
                    <a:gd name="T6" fmla="*/ 335 w 392"/>
                    <a:gd name="T7" fmla="*/ 335 h 392"/>
                    <a:gd name="T8" fmla="*/ 196 w 392"/>
                    <a:gd name="T9" fmla="*/ 392 h 392"/>
                    <a:gd name="T10" fmla="*/ 57 w 392"/>
                    <a:gd name="T11" fmla="*/ 335 h 392"/>
                    <a:gd name="T12" fmla="*/ 0 w 392"/>
                    <a:gd name="T13" fmla="*/ 196 h 392"/>
                    <a:gd name="T14" fmla="*/ 57 w 392"/>
                    <a:gd name="T15" fmla="*/ 57 h 392"/>
                    <a:gd name="T16" fmla="*/ 196 w 392"/>
                    <a:gd name="T17" fmla="*/ 0 h 392"/>
                    <a:gd name="T18" fmla="*/ 328 w 392"/>
                    <a:gd name="T19" fmla="*/ 64 h 392"/>
                    <a:gd name="T20" fmla="*/ 196 w 392"/>
                    <a:gd name="T21" fmla="*/ 10 h 392"/>
                    <a:gd name="T22" fmla="*/ 64 w 392"/>
                    <a:gd name="T23" fmla="*/ 64 h 392"/>
                    <a:gd name="T24" fmla="*/ 10 w 392"/>
                    <a:gd name="T25" fmla="*/ 196 h 392"/>
                    <a:gd name="T26" fmla="*/ 64 w 392"/>
                    <a:gd name="T27" fmla="*/ 328 h 392"/>
                    <a:gd name="T28" fmla="*/ 196 w 392"/>
                    <a:gd name="T29" fmla="*/ 382 h 392"/>
                    <a:gd name="T30" fmla="*/ 328 w 392"/>
                    <a:gd name="T31" fmla="*/ 328 h 392"/>
                    <a:gd name="T32" fmla="*/ 382 w 392"/>
                    <a:gd name="T33" fmla="*/ 196 h 392"/>
                    <a:gd name="T34" fmla="*/ 328 w 392"/>
                    <a:gd name="T35" fmla="*/ 64 h 3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92" h="392">
                      <a:moveTo>
                        <a:pt x="196" y="0"/>
                      </a:moveTo>
                      <a:cubicBezTo>
                        <a:pt x="250" y="0"/>
                        <a:pt x="299" y="22"/>
                        <a:pt x="335" y="57"/>
                      </a:cubicBezTo>
                      <a:cubicBezTo>
                        <a:pt x="370" y="93"/>
                        <a:pt x="392" y="142"/>
                        <a:pt x="392" y="196"/>
                      </a:cubicBezTo>
                      <a:cubicBezTo>
                        <a:pt x="392" y="250"/>
                        <a:pt x="370" y="299"/>
                        <a:pt x="335" y="335"/>
                      </a:cubicBezTo>
                      <a:cubicBezTo>
                        <a:pt x="299" y="370"/>
                        <a:pt x="250" y="392"/>
                        <a:pt x="196" y="392"/>
                      </a:cubicBezTo>
                      <a:cubicBezTo>
                        <a:pt x="142" y="392"/>
                        <a:pt x="93" y="370"/>
                        <a:pt x="57" y="335"/>
                      </a:cubicBezTo>
                      <a:cubicBezTo>
                        <a:pt x="22" y="299"/>
                        <a:pt x="0" y="250"/>
                        <a:pt x="0" y="196"/>
                      </a:cubicBezTo>
                      <a:cubicBezTo>
                        <a:pt x="0" y="142"/>
                        <a:pt x="22" y="93"/>
                        <a:pt x="57" y="57"/>
                      </a:cubicBezTo>
                      <a:cubicBezTo>
                        <a:pt x="93" y="22"/>
                        <a:pt x="142" y="0"/>
                        <a:pt x="196" y="0"/>
                      </a:cubicBezTo>
                      <a:close/>
                      <a:moveTo>
                        <a:pt x="328" y="64"/>
                      </a:moveTo>
                      <a:cubicBezTo>
                        <a:pt x="294" y="31"/>
                        <a:pt x="247" y="10"/>
                        <a:pt x="196" y="10"/>
                      </a:cubicBezTo>
                      <a:cubicBezTo>
                        <a:pt x="145" y="10"/>
                        <a:pt x="98" y="31"/>
                        <a:pt x="64" y="64"/>
                      </a:cubicBezTo>
                      <a:cubicBezTo>
                        <a:pt x="31" y="98"/>
                        <a:pt x="10" y="145"/>
                        <a:pt x="10" y="196"/>
                      </a:cubicBezTo>
                      <a:cubicBezTo>
                        <a:pt x="10" y="247"/>
                        <a:pt x="31" y="294"/>
                        <a:pt x="64" y="328"/>
                      </a:cubicBezTo>
                      <a:cubicBezTo>
                        <a:pt x="98" y="361"/>
                        <a:pt x="145" y="382"/>
                        <a:pt x="196" y="382"/>
                      </a:cubicBezTo>
                      <a:cubicBezTo>
                        <a:pt x="247" y="382"/>
                        <a:pt x="294" y="361"/>
                        <a:pt x="328" y="328"/>
                      </a:cubicBezTo>
                      <a:cubicBezTo>
                        <a:pt x="361" y="294"/>
                        <a:pt x="382" y="247"/>
                        <a:pt x="382" y="196"/>
                      </a:cubicBezTo>
                      <a:cubicBezTo>
                        <a:pt x="382" y="145"/>
                        <a:pt x="361" y="98"/>
                        <a:pt x="328" y="64"/>
                      </a:cubicBez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61" name="îś1íḑê"/>
                <p:cNvSpPr/>
                <p:nvPr/>
              </p:nvSpPr>
              <p:spPr bwMode="auto">
                <a:xfrm>
                  <a:off x="4476" y="1918"/>
                  <a:ext cx="1326" cy="1331"/>
                </a:xfrm>
                <a:custGeom>
                  <a:avLst/>
                  <a:gdLst>
                    <a:gd name="T0" fmla="*/ 165 w 330"/>
                    <a:gd name="T1" fmla="*/ 0 h 330"/>
                    <a:gd name="T2" fmla="*/ 282 w 330"/>
                    <a:gd name="T3" fmla="*/ 48 h 330"/>
                    <a:gd name="T4" fmla="*/ 330 w 330"/>
                    <a:gd name="T5" fmla="*/ 165 h 330"/>
                    <a:gd name="T6" fmla="*/ 282 w 330"/>
                    <a:gd name="T7" fmla="*/ 282 h 330"/>
                    <a:gd name="T8" fmla="*/ 165 w 330"/>
                    <a:gd name="T9" fmla="*/ 330 h 330"/>
                    <a:gd name="T10" fmla="*/ 48 w 330"/>
                    <a:gd name="T11" fmla="*/ 282 h 330"/>
                    <a:gd name="T12" fmla="*/ 0 w 330"/>
                    <a:gd name="T13" fmla="*/ 165 h 330"/>
                    <a:gd name="T14" fmla="*/ 48 w 330"/>
                    <a:gd name="T15" fmla="*/ 48 h 330"/>
                    <a:gd name="T16" fmla="*/ 165 w 330"/>
                    <a:gd name="T17" fmla="*/ 0 h 330"/>
                    <a:gd name="T18" fmla="*/ 275 w 330"/>
                    <a:gd name="T19" fmla="*/ 55 h 330"/>
                    <a:gd name="T20" fmla="*/ 165 w 330"/>
                    <a:gd name="T21" fmla="*/ 10 h 330"/>
                    <a:gd name="T22" fmla="*/ 55 w 330"/>
                    <a:gd name="T23" fmla="*/ 55 h 330"/>
                    <a:gd name="T24" fmla="*/ 10 w 330"/>
                    <a:gd name="T25" fmla="*/ 165 h 330"/>
                    <a:gd name="T26" fmla="*/ 55 w 330"/>
                    <a:gd name="T27" fmla="*/ 275 h 330"/>
                    <a:gd name="T28" fmla="*/ 165 w 330"/>
                    <a:gd name="T29" fmla="*/ 320 h 330"/>
                    <a:gd name="T30" fmla="*/ 275 w 330"/>
                    <a:gd name="T31" fmla="*/ 275 h 330"/>
                    <a:gd name="T32" fmla="*/ 320 w 330"/>
                    <a:gd name="T33" fmla="*/ 165 h 330"/>
                    <a:gd name="T34" fmla="*/ 275 w 330"/>
                    <a:gd name="T35" fmla="*/ 55 h 3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0" h="330">
                      <a:moveTo>
                        <a:pt x="165" y="0"/>
                      </a:moveTo>
                      <a:cubicBezTo>
                        <a:pt x="211" y="0"/>
                        <a:pt x="252" y="19"/>
                        <a:pt x="282" y="48"/>
                      </a:cubicBezTo>
                      <a:cubicBezTo>
                        <a:pt x="312" y="78"/>
                        <a:pt x="330" y="120"/>
                        <a:pt x="330" y="165"/>
                      </a:cubicBezTo>
                      <a:cubicBezTo>
                        <a:pt x="330" y="211"/>
                        <a:pt x="312" y="252"/>
                        <a:pt x="282" y="282"/>
                      </a:cubicBezTo>
                      <a:cubicBezTo>
                        <a:pt x="252" y="312"/>
                        <a:pt x="211" y="330"/>
                        <a:pt x="165" y="330"/>
                      </a:cubicBezTo>
                      <a:cubicBezTo>
                        <a:pt x="120" y="330"/>
                        <a:pt x="78" y="312"/>
                        <a:pt x="48" y="282"/>
                      </a:cubicBezTo>
                      <a:cubicBezTo>
                        <a:pt x="19" y="252"/>
                        <a:pt x="0" y="211"/>
                        <a:pt x="0" y="165"/>
                      </a:cubicBezTo>
                      <a:cubicBezTo>
                        <a:pt x="0" y="120"/>
                        <a:pt x="19" y="78"/>
                        <a:pt x="48" y="48"/>
                      </a:cubicBezTo>
                      <a:cubicBezTo>
                        <a:pt x="78" y="19"/>
                        <a:pt x="120" y="0"/>
                        <a:pt x="165" y="0"/>
                      </a:cubicBezTo>
                      <a:close/>
                      <a:moveTo>
                        <a:pt x="275" y="55"/>
                      </a:moveTo>
                      <a:cubicBezTo>
                        <a:pt x="247" y="27"/>
                        <a:pt x="208" y="10"/>
                        <a:pt x="165" y="10"/>
                      </a:cubicBezTo>
                      <a:cubicBezTo>
                        <a:pt x="122" y="10"/>
                        <a:pt x="83" y="27"/>
                        <a:pt x="55" y="55"/>
                      </a:cubicBezTo>
                      <a:cubicBezTo>
                        <a:pt x="27" y="83"/>
                        <a:pt x="10" y="122"/>
                        <a:pt x="10" y="165"/>
                      </a:cubicBezTo>
                      <a:cubicBezTo>
                        <a:pt x="10" y="208"/>
                        <a:pt x="27" y="247"/>
                        <a:pt x="55" y="275"/>
                      </a:cubicBezTo>
                      <a:cubicBezTo>
                        <a:pt x="83" y="303"/>
                        <a:pt x="122" y="320"/>
                        <a:pt x="165" y="320"/>
                      </a:cubicBezTo>
                      <a:cubicBezTo>
                        <a:pt x="208" y="320"/>
                        <a:pt x="247" y="303"/>
                        <a:pt x="275" y="275"/>
                      </a:cubicBezTo>
                      <a:cubicBezTo>
                        <a:pt x="303" y="247"/>
                        <a:pt x="320" y="208"/>
                        <a:pt x="320" y="165"/>
                      </a:cubicBezTo>
                      <a:cubicBezTo>
                        <a:pt x="320" y="122"/>
                        <a:pt x="303" y="83"/>
                        <a:pt x="275" y="55"/>
                      </a:cubicBezTo>
                      <a:close/>
                    </a:path>
                  </a:pathLst>
                </a:custGeom>
                <a:solidFill>
                  <a:srgbClr val="D46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62" name="îśľïḍé"/>
                <p:cNvSpPr/>
                <p:nvPr/>
              </p:nvSpPr>
              <p:spPr bwMode="auto">
                <a:xfrm>
                  <a:off x="4842" y="2584"/>
                  <a:ext cx="595" cy="923"/>
                </a:xfrm>
                <a:custGeom>
                  <a:avLst/>
                  <a:gdLst>
                    <a:gd name="T0" fmla="*/ 16 w 595"/>
                    <a:gd name="T1" fmla="*/ 879 h 923"/>
                    <a:gd name="T2" fmla="*/ 297 w 595"/>
                    <a:gd name="T3" fmla="*/ 0 h 923"/>
                    <a:gd name="T4" fmla="*/ 579 w 595"/>
                    <a:gd name="T5" fmla="*/ 879 h 923"/>
                    <a:gd name="T6" fmla="*/ 595 w 595"/>
                    <a:gd name="T7" fmla="*/ 923 h 923"/>
                    <a:gd name="T8" fmla="*/ 546 w 595"/>
                    <a:gd name="T9" fmla="*/ 923 h 923"/>
                    <a:gd name="T10" fmla="*/ 48 w 595"/>
                    <a:gd name="T11" fmla="*/ 923 h 923"/>
                    <a:gd name="T12" fmla="*/ 0 w 595"/>
                    <a:gd name="T13" fmla="*/ 923 h 923"/>
                    <a:gd name="T14" fmla="*/ 16 w 595"/>
                    <a:gd name="T15" fmla="*/ 879 h 923"/>
                    <a:gd name="T16" fmla="*/ 16 w 595"/>
                    <a:gd name="T17" fmla="*/ 879 h 923"/>
                    <a:gd name="T18" fmla="*/ 297 w 595"/>
                    <a:gd name="T19" fmla="*/ 226 h 923"/>
                    <a:gd name="T20" fmla="*/ 96 w 595"/>
                    <a:gd name="T21" fmla="*/ 855 h 923"/>
                    <a:gd name="T22" fmla="*/ 498 w 595"/>
                    <a:gd name="T23" fmla="*/ 855 h 923"/>
                    <a:gd name="T24" fmla="*/ 297 w 595"/>
                    <a:gd name="T25" fmla="*/ 226 h 9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595" h="923">
                      <a:moveTo>
                        <a:pt x="16" y="879"/>
                      </a:moveTo>
                      <a:lnTo>
                        <a:pt x="297" y="0"/>
                      </a:lnTo>
                      <a:lnTo>
                        <a:pt x="579" y="879"/>
                      </a:lnTo>
                      <a:lnTo>
                        <a:pt x="595" y="923"/>
                      </a:lnTo>
                      <a:lnTo>
                        <a:pt x="546" y="923"/>
                      </a:lnTo>
                      <a:lnTo>
                        <a:pt x="48" y="923"/>
                      </a:lnTo>
                      <a:lnTo>
                        <a:pt x="0" y="923"/>
                      </a:lnTo>
                      <a:lnTo>
                        <a:pt x="16" y="879"/>
                      </a:lnTo>
                      <a:lnTo>
                        <a:pt x="16" y="879"/>
                      </a:lnTo>
                      <a:close/>
                      <a:moveTo>
                        <a:pt x="297" y="226"/>
                      </a:moveTo>
                      <a:lnTo>
                        <a:pt x="96" y="855"/>
                      </a:lnTo>
                      <a:lnTo>
                        <a:pt x="498" y="855"/>
                      </a:lnTo>
                      <a:lnTo>
                        <a:pt x="297" y="226"/>
                      </a:lnTo>
                      <a:close/>
                    </a:path>
                  </a:pathLst>
                </a:custGeom>
                <a:solidFill>
                  <a:srgbClr val="64727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63" name="išļídè"/>
                <p:cNvSpPr/>
                <p:nvPr/>
              </p:nvSpPr>
              <p:spPr bwMode="auto">
                <a:xfrm>
                  <a:off x="4971" y="2414"/>
                  <a:ext cx="337" cy="339"/>
                </a:xfrm>
                <a:prstGeom prst="ellipse">
                  <a:avLst/>
                </a:prstGeom>
                <a:solidFill>
                  <a:srgbClr val="EDC03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64" name="îṣ1ïḋè"/>
                <p:cNvSpPr/>
                <p:nvPr/>
              </p:nvSpPr>
              <p:spPr bwMode="auto">
                <a:xfrm>
                  <a:off x="5043" y="2487"/>
                  <a:ext cx="193" cy="194"/>
                </a:xfrm>
                <a:prstGeom prst="ellipse">
                  <a:avLst/>
                </a:prstGeom>
                <a:solidFill>
                  <a:srgbClr val="64727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65" name="íSļîḑé"/>
                <p:cNvSpPr/>
                <p:nvPr/>
              </p:nvSpPr>
              <p:spPr bwMode="auto">
                <a:xfrm>
                  <a:off x="5023" y="1761"/>
                  <a:ext cx="233" cy="234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66" name="íŝ1îḑe"/>
                <p:cNvSpPr/>
                <p:nvPr/>
              </p:nvSpPr>
              <p:spPr bwMode="auto">
                <a:xfrm>
                  <a:off x="5051" y="1789"/>
                  <a:ext cx="177" cy="178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67" name="îšḻîḋe"/>
                <p:cNvSpPr/>
                <p:nvPr/>
              </p:nvSpPr>
              <p:spPr bwMode="auto">
                <a:xfrm>
                  <a:off x="5043" y="1814"/>
                  <a:ext cx="193" cy="125"/>
                </a:xfrm>
                <a:custGeom>
                  <a:avLst/>
                  <a:gdLst>
                    <a:gd name="T0" fmla="*/ 42 w 48"/>
                    <a:gd name="T1" fmla="*/ 0 h 31"/>
                    <a:gd name="T2" fmla="*/ 48 w 48"/>
                    <a:gd name="T3" fmla="*/ 16 h 31"/>
                    <a:gd name="T4" fmla="*/ 42 w 48"/>
                    <a:gd name="T5" fmla="*/ 31 h 31"/>
                    <a:gd name="T6" fmla="*/ 6 w 48"/>
                    <a:gd name="T7" fmla="*/ 31 h 31"/>
                    <a:gd name="T8" fmla="*/ 0 w 48"/>
                    <a:gd name="T9" fmla="*/ 16 h 31"/>
                    <a:gd name="T10" fmla="*/ 6 w 48"/>
                    <a:gd name="T11" fmla="*/ 0 h 31"/>
                    <a:gd name="T12" fmla="*/ 42 w 48"/>
                    <a:gd name="T13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8" h="31">
                      <a:moveTo>
                        <a:pt x="42" y="0"/>
                      </a:moveTo>
                      <a:cubicBezTo>
                        <a:pt x="46" y="4"/>
                        <a:pt x="48" y="10"/>
                        <a:pt x="48" y="16"/>
                      </a:cubicBezTo>
                      <a:cubicBezTo>
                        <a:pt x="48" y="22"/>
                        <a:pt x="46" y="27"/>
                        <a:pt x="42" y="31"/>
                      </a:cubicBezTo>
                      <a:cubicBezTo>
                        <a:pt x="6" y="31"/>
                        <a:pt x="6" y="31"/>
                        <a:pt x="6" y="31"/>
                      </a:cubicBezTo>
                      <a:cubicBezTo>
                        <a:pt x="2" y="27"/>
                        <a:pt x="0" y="22"/>
                        <a:pt x="0" y="16"/>
                      </a:cubicBezTo>
                      <a:cubicBezTo>
                        <a:pt x="0" y="10"/>
                        <a:pt x="2" y="4"/>
                        <a:pt x="6" y="0"/>
                      </a:cubicBez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C8F0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68" name="îSlïḓé"/>
                <p:cNvSpPr/>
                <p:nvPr/>
              </p:nvSpPr>
              <p:spPr bwMode="auto">
                <a:xfrm>
                  <a:off x="5163" y="1801"/>
                  <a:ext cx="21" cy="154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69" name="íŝḻîḑè"/>
                <p:cNvSpPr/>
                <p:nvPr/>
              </p:nvSpPr>
              <p:spPr bwMode="auto">
                <a:xfrm>
                  <a:off x="5095" y="1801"/>
                  <a:ext cx="20" cy="154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70" name="îṥḻîďé"/>
                <p:cNvSpPr/>
                <p:nvPr/>
              </p:nvSpPr>
              <p:spPr bwMode="auto">
                <a:xfrm>
                  <a:off x="5368" y="1866"/>
                  <a:ext cx="233" cy="234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71" name="íSḷïḍé"/>
                <p:cNvSpPr/>
                <p:nvPr/>
              </p:nvSpPr>
              <p:spPr bwMode="auto">
                <a:xfrm>
                  <a:off x="5396" y="1894"/>
                  <a:ext cx="177" cy="178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72" name="îṡlíḑè"/>
                <p:cNvSpPr/>
                <p:nvPr/>
              </p:nvSpPr>
              <p:spPr bwMode="auto">
                <a:xfrm>
                  <a:off x="5388" y="1918"/>
                  <a:ext cx="189" cy="125"/>
                </a:xfrm>
                <a:custGeom>
                  <a:avLst/>
                  <a:gdLst>
                    <a:gd name="T0" fmla="*/ 42 w 47"/>
                    <a:gd name="T1" fmla="*/ 0 h 31"/>
                    <a:gd name="T2" fmla="*/ 47 w 47"/>
                    <a:gd name="T3" fmla="*/ 16 h 31"/>
                    <a:gd name="T4" fmla="*/ 42 w 47"/>
                    <a:gd name="T5" fmla="*/ 31 h 31"/>
                    <a:gd name="T6" fmla="*/ 6 w 47"/>
                    <a:gd name="T7" fmla="*/ 31 h 31"/>
                    <a:gd name="T8" fmla="*/ 0 w 47"/>
                    <a:gd name="T9" fmla="*/ 16 h 31"/>
                    <a:gd name="T10" fmla="*/ 6 w 47"/>
                    <a:gd name="T11" fmla="*/ 0 h 31"/>
                    <a:gd name="T12" fmla="*/ 42 w 47"/>
                    <a:gd name="T13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7" h="31">
                      <a:moveTo>
                        <a:pt x="42" y="0"/>
                      </a:moveTo>
                      <a:cubicBezTo>
                        <a:pt x="45" y="4"/>
                        <a:pt x="47" y="10"/>
                        <a:pt x="47" y="16"/>
                      </a:cubicBezTo>
                      <a:cubicBezTo>
                        <a:pt x="47" y="22"/>
                        <a:pt x="45" y="27"/>
                        <a:pt x="42" y="31"/>
                      </a:cubicBezTo>
                      <a:cubicBezTo>
                        <a:pt x="6" y="31"/>
                        <a:pt x="6" y="31"/>
                        <a:pt x="6" y="31"/>
                      </a:cubicBezTo>
                      <a:cubicBezTo>
                        <a:pt x="2" y="27"/>
                        <a:pt x="0" y="22"/>
                        <a:pt x="0" y="16"/>
                      </a:cubicBezTo>
                      <a:cubicBezTo>
                        <a:pt x="0" y="10"/>
                        <a:pt x="2" y="4"/>
                        <a:pt x="6" y="0"/>
                      </a:cubicBez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C8F0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73" name="îšľïḋè"/>
                <p:cNvSpPr/>
                <p:nvPr/>
              </p:nvSpPr>
              <p:spPr bwMode="auto">
                <a:xfrm>
                  <a:off x="5509" y="1902"/>
                  <a:ext cx="20" cy="158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74" name="iṩliḋê"/>
                <p:cNvSpPr/>
                <p:nvPr/>
              </p:nvSpPr>
              <p:spPr bwMode="auto">
                <a:xfrm>
                  <a:off x="5437" y="1902"/>
                  <a:ext cx="20" cy="158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75" name="îš1îďe"/>
                <p:cNvSpPr/>
                <p:nvPr/>
              </p:nvSpPr>
              <p:spPr bwMode="auto">
                <a:xfrm>
                  <a:off x="5638" y="2132"/>
                  <a:ext cx="229" cy="234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76" name="işḻíḋe"/>
                <p:cNvSpPr/>
                <p:nvPr/>
              </p:nvSpPr>
              <p:spPr bwMode="auto">
                <a:xfrm>
                  <a:off x="5662" y="2160"/>
                  <a:ext cx="180" cy="178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77" name="îṧļîḍè"/>
                <p:cNvSpPr/>
                <p:nvPr/>
              </p:nvSpPr>
              <p:spPr bwMode="auto">
                <a:xfrm>
                  <a:off x="5658" y="2185"/>
                  <a:ext cx="189" cy="129"/>
                </a:xfrm>
                <a:custGeom>
                  <a:avLst/>
                  <a:gdLst>
                    <a:gd name="T0" fmla="*/ 42 w 47"/>
                    <a:gd name="T1" fmla="*/ 0 h 32"/>
                    <a:gd name="T2" fmla="*/ 47 w 47"/>
                    <a:gd name="T3" fmla="*/ 16 h 32"/>
                    <a:gd name="T4" fmla="*/ 42 w 47"/>
                    <a:gd name="T5" fmla="*/ 32 h 32"/>
                    <a:gd name="T6" fmla="*/ 5 w 47"/>
                    <a:gd name="T7" fmla="*/ 32 h 32"/>
                    <a:gd name="T8" fmla="*/ 0 w 47"/>
                    <a:gd name="T9" fmla="*/ 16 h 32"/>
                    <a:gd name="T10" fmla="*/ 5 w 47"/>
                    <a:gd name="T11" fmla="*/ 0 h 32"/>
                    <a:gd name="T12" fmla="*/ 42 w 47"/>
                    <a:gd name="T13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7" h="32">
                      <a:moveTo>
                        <a:pt x="42" y="0"/>
                      </a:moveTo>
                      <a:cubicBezTo>
                        <a:pt x="45" y="4"/>
                        <a:pt x="47" y="10"/>
                        <a:pt x="47" y="16"/>
                      </a:cubicBezTo>
                      <a:cubicBezTo>
                        <a:pt x="47" y="22"/>
                        <a:pt x="45" y="27"/>
                        <a:pt x="42" y="32"/>
                      </a:cubicBezTo>
                      <a:cubicBezTo>
                        <a:pt x="5" y="32"/>
                        <a:pt x="5" y="32"/>
                        <a:pt x="5" y="32"/>
                      </a:cubicBezTo>
                      <a:cubicBezTo>
                        <a:pt x="2" y="27"/>
                        <a:pt x="0" y="22"/>
                        <a:pt x="0" y="16"/>
                      </a:cubicBezTo>
                      <a:cubicBezTo>
                        <a:pt x="0" y="10"/>
                        <a:pt x="2" y="4"/>
                        <a:pt x="5" y="0"/>
                      </a:cubicBez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C8F0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78" name="íş1îďê"/>
                <p:cNvSpPr/>
                <p:nvPr/>
              </p:nvSpPr>
              <p:spPr bwMode="auto">
                <a:xfrm>
                  <a:off x="5778" y="2172"/>
                  <a:ext cx="20" cy="154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79" name="ïšlîḍè"/>
                <p:cNvSpPr/>
                <p:nvPr/>
              </p:nvSpPr>
              <p:spPr bwMode="auto">
                <a:xfrm>
                  <a:off x="5706" y="2172"/>
                  <a:ext cx="20" cy="154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80" name="íṡḷïḋé"/>
                <p:cNvSpPr/>
                <p:nvPr/>
              </p:nvSpPr>
              <p:spPr bwMode="auto">
                <a:xfrm>
                  <a:off x="5730" y="2467"/>
                  <a:ext cx="233" cy="234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81" name="îšľidé"/>
                <p:cNvSpPr/>
                <p:nvPr/>
              </p:nvSpPr>
              <p:spPr bwMode="auto">
                <a:xfrm>
                  <a:off x="5758" y="2495"/>
                  <a:ext cx="177" cy="177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82" name="íṡļiḋé"/>
                <p:cNvSpPr/>
                <p:nvPr/>
              </p:nvSpPr>
              <p:spPr bwMode="auto">
                <a:xfrm>
                  <a:off x="5750" y="2519"/>
                  <a:ext cx="189" cy="129"/>
                </a:xfrm>
                <a:custGeom>
                  <a:avLst/>
                  <a:gdLst>
                    <a:gd name="T0" fmla="*/ 42 w 47"/>
                    <a:gd name="T1" fmla="*/ 0 h 32"/>
                    <a:gd name="T2" fmla="*/ 47 w 47"/>
                    <a:gd name="T3" fmla="*/ 16 h 32"/>
                    <a:gd name="T4" fmla="*/ 42 w 47"/>
                    <a:gd name="T5" fmla="*/ 32 h 32"/>
                    <a:gd name="T6" fmla="*/ 6 w 47"/>
                    <a:gd name="T7" fmla="*/ 32 h 32"/>
                    <a:gd name="T8" fmla="*/ 0 w 47"/>
                    <a:gd name="T9" fmla="*/ 16 h 32"/>
                    <a:gd name="T10" fmla="*/ 6 w 47"/>
                    <a:gd name="T11" fmla="*/ 0 h 32"/>
                    <a:gd name="T12" fmla="*/ 42 w 47"/>
                    <a:gd name="T13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7" h="32">
                      <a:moveTo>
                        <a:pt x="42" y="0"/>
                      </a:moveTo>
                      <a:cubicBezTo>
                        <a:pt x="45" y="5"/>
                        <a:pt x="47" y="10"/>
                        <a:pt x="47" y="16"/>
                      </a:cubicBezTo>
                      <a:cubicBezTo>
                        <a:pt x="47" y="22"/>
                        <a:pt x="45" y="28"/>
                        <a:pt x="42" y="32"/>
                      </a:cubicBezTo>
                      <a:cubicBezTo>
                        <a:pt x="6" y="32"/>
                        <a:pt x="6" y="32"/>
                        <a:pt x="6" y="32"/>
                      </a:cubicBezTo>
                      <a:cubicBezTo>
                        <a:pt x="2" y="28"/>
                        <a:pt x="0" y="22"/>
                        <a:pt x="0" y="16"/>
                      </a:cubicBezTo>
                      <a:cubicBezTo>
                        <a:pt x="0" y="10"/>
                        <a:pt x="2" y="5"/>
                        <a:pt x="6" y="0"/>
                      </a:cubicBez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C8F0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83" name="îṥ1ïḓe"/>
                <p:cNvSpPr/>
                <p:nvPr/>
              </p:nvSpPr>
              <p:spPr bwMode="auto">
                <a:xfrm>
                  <a:off x="5871" y="2507"/>
                  <a:ext cx="20" cy="153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84" name="ïşḻíďe"/>
                <p:cNvSpPr/>
                <p:nvPr/>
              </p:nvSpPr>
              <p:spPr bwMode="auto">
                <a:xfrm>
                  <a:off x="5798" y="2507"/>
                  <a:ext cx="20" cy="153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85" name="ïṥļídê"/>
                <p:cNvSpPr/>
                <p:nvPr/>
              </p:nvSpPr>
              <p:spPr bwMode="auto">
                <a:xfrm>
                  <a:off x="5023" y="3176"/>
                  <a:ext cx="233" cy="230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86" name="íŝļidé"/>
                <p:cNvSpPr/>
                <p:nvPr/>
              </p:nvSpPr>
              <p:spPr bwMode="auto">
                <a:xfrm>
                  <a:off x="5051" y="3201"/>
                  <a:ext cx="177" cy="181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87" name="isḷíḋé"/>
                <p:cNvSpPr/>
                <p:nvPr/>
              </p:nvSpPr>
              <p:spPr bwMode="auto">
                <a:xfrm>
                  <a:off x="5043" y="3229"/>
                  <a:ext cx="193" cy="125"/>
                </a:xfrm>
                <a:custGeom>
                  <a:avLst/>
                  <a:gdLst>
                    <a:gd name="T0" fmla="*/ 42 w 48"/>
                    <a:gd name="T1" fmla="*/ 0 h 31"/>
                    <a:gd name="T2" fmla="*/ 48 w 48"/>
                    <a:gd name="T3" fmla="*/ 15 h 31"/>
                    <a:gd name="T4" fmla="*/ 42 w 48"/>
                    <a:gd name="T5" fmla="*/ 31 h 31"/>
                    <a:gd name="T6" fmla="*/ 6 w 48"/>
                    <a:gd name="T7" fmla="*/ 31 h 31"/>
                    <a:gd name="T8" fmla="*/ 0 w 48"/>
                    <a:gd name="T9" fmla="*/ 15 h 31"/>
                    <a:gd name="T10" fmla="*/ 6 w 48"/>
                    <a:gd name="T11" fmla="*/ 0 h 31"/>
                    <a:gd name="T12" fmla="*/ 42 w 48"/>
                    <a:gd name="T13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8" h="31">
                      <a:moveTo>
                        <a:pt x="42" y="0"/>
                      </a:moveTo>
                      <a:cubicBezTo>
                        <a:pt x="46" y="4"/>
                        <a:pt x="48" y="9"/>
                        <a:pt x="48" y="15"/>
                      </a:cubicBezTo>
                      <a:cubicBezTo>
                        <a:pt x="48" y="21"/>
                        <a:pt x="46" y="27"/>
                        <a:pt x="42" y="31"/>
                      </a:cubicBezTo>
                      <a:cubicBezTo>
                        <a:pt x="6" y="31"/>
                        <a:pt x="6" y="31"/>
                        <a:pt x="6" y="31"/>
                      </a:cubicBezTo>
                      <a:cubicBezTo>
                        <a:pt x="2" y="27"/>
                        <a:pt x="0" y="21"/>
                        <a:pt x="0" y="15"/>
                      </a:cubicBezTo>
                      <a:cubicBezTo>
                        <a:pt x="0" y="9"/>
                        <a:pt x="2" y="4"/>
                        <a:pt x="6" y="0"/>
                      </a:cubicBez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C8F0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88" name="iŝļîďê"/>
                <p:cNvSpPr/>
                <p:nvPr/>
              </p:nvSpPr>
              <p:spPr bwMode="auto">
                <a:xfrm>
                  <a:off x="5163" y="3213"/>
                  <a:ext cx="21" cy="157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89" name="íṥļîdè"/>
                <p:cNvSpPr/>
                <p:nvPr/>
              </p:nvSpPr>
              <p:spPr bwMode="auto">
                <a:xfrm>
                  <a:off x="5095" y="3213"/>
                  <a:ext cx="20" cy="157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90" name="îś1íḋé"/>
                <p:cNvSpPr/>
                <p:nvPr/>
              </p:nvSpPr>
              <p:spPr bwMode="auto">
                <a:xfrm>
                  <a:off x="5368" y="3088"/>
                  <a:ext cx="233" cy="234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91" name="işlîḓé"/>
                <p:cNvSpPr/>
                <p:nvPr/>
              </p:nvSpPr>
              <p:spPr bwMode="auto">
                <a:xfrm>
                  <a:off x="5396" y="3116"/>
                  <a:ext cx="177" cy="177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92" name="ïŝļîḓé"/>
                <p:cNvSpPr/>
                <p:nvPr/>
              </p:nvSpPr>
              <p:spPr bwMode="auto">
                <a:xfrm>
                  <a:off x="5388" y="3144"/>
                  <a:ext cx="189" cy="125"/>
                </a:xfrm>
                <a:custGeom>
                  <a:avLst/>
                  <a:gdLst>
                    <a:gd name="T0" fmla="*/ 42 w 47"/>
                    <a:gd name="T1" fmla="*/ 0 h 31"/>
                    <a:gd name="T2" fmla="*/ 47 w 47"/>
                    <a:gd name="T3" fmla="*/ 15 h 31"/>
                    <a:gd name="T4" fmla="*/ 42 w 47"/>
                    <a:gd name="T5" fmla="*/ 31 h 31"/>
                    <a:gd name="T6" fmla="*/ 6 w 47"/>
                    <a:gd name="T7" fmla="*/ 31 h 31"/>
                    <a:gd name="T8" fmla="*/ 0 w 47"/>
                    <a:gd name="T9" fmla="*/ 15 h 31"/>
                    <a:gd name="T10" fmla="*/ 6 w 47"/>
                    <a:gd name="T11" fmla="*/ 0 h 31"/>
                    <a:gd name="T12" fmla="*/ 42 w 47"/>
                    <a:gd name="T13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7" h="31">
                      <a:moveTo>
                        <a:pt x="42" y="0"/>
                      </a:moveTo>
                      <a:cubicBezTo>
                        <a:pt x="45" y="4"/>
                        <a:pt x="47" y="9"/>
                        <a:pt x="47" y="15"/>
                      </a:cubicBezTo>
                      <a:cubicBezTo>
                        <a:pt x="47" y="21"/>
                        <a:pt x="45" y="27"/>
                        <a:pt x="42" y="31"/>
                      </a:cubicBezTo>
                      <a:cubicBezTo>
                        <a:pt x="6" y="31"/>
                        <a:pt x="6" y="31"/>
                        <a:pt x="6" y="31"/>
                      </a:cubicBezTo>
                      <a:cubicBezTo>
                        <a:pt x="2" y="27"/>
                        <a:pt x="0" y="21"/>
                        <a:pt x="0" y="15"/>
                      </a:cubicBezTo>
                      <a:cubicBezTo>
                        <a:pt x="0" y="9"/>
                        <a:pt x="2" y="4"/>
                        <a:pt x="6" y="0"/>
                      </a:cubicBez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C8F0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93" name="íṡļíde"/>
                <p:cNvSpPr/>
                <p:nvPr/>
              </p:nvSpPr>
              <p:spPr bwMode="auto">
                <a:xfrm>
                  <a:off x="5509" y="3128"/>
                  <a:ext cx="20" cy="153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94" name="í$ļîďè"/>
                <p:cNvSpPr/>
                <p:nvPr/>
              </p:nvSpPr>
              <p:spPr bwMode="auto">
                <a:xfrm>
                  <a:off x="5437" y="3128"/>
                  <a:ext cx="20" cy="153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95" name="íṧļíḍé"/>
                <p:cNvSpPr/>
                <p:nvPr/>
              </p:nvSpPr>
              <p:spPr bwMode="auto">
                <a:xfrm>
                  <a:off x="5638" y="2838"/>
                  <a:ext cx="229" cy="234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96" name="îṧḻiḋè"/>
                <p:cNvSpPr/>
                <p:nvPr/>
              </p:nvSpPr>
              <p:spPr bwMode="auto">
                <a:xfrm>
                  <a:off x="5662" y="2866"/>
                  <a:ext cx="180" cy="177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97" name="iṥḻïḓe"/>
                <p:cNvSpPr/>
                <p:nvPr/>
              </p:nvSpPr>
              <p:spPr bwMode="auto">
                <a:xfrm>
                  <a:off x="5658" y="2890"/>
                  <a:ext cx="189" cy="125"/>
                </a:xfrm>
                <a:custGeom>
                  <a:avLst/>
                  <a:gdLst>
                    <a:gd name="T0" fmla="*/ 42 w 47"/>
                    <a:gd name="T1" fmla="*/ 0 h 31"/>
                    <a:gd name="T2" fmla="*/ 47 w 47"/>
                    <a:gd name="T3" fmla="*/ 16 h 31"/>
                    <a:gd name="T4" fmla="*/ 42 w 47"/>
                    <a:gd name="T5" fmla="*/ 31 h 31"/>
                    <a:gd name="T6" fmla="*/ 5 w 47"/>
                    <a:gd name="T7" fmla="*/ 31 h 31"/>
                    <a:gd name="T8" fmla="*/ 0 w 47"/>
                    <a:gd name="T9" fmla="*/ 16 h 31"/>
                    <a:gd name="T10" fmla="*/ 5 w 47"/>
                    <a:gd name="T11" fmla="*/ 0 h 31"/>
                    <a:gd name="T12" fmla="*/ 42 w 47"/>
                    <a:gd name="T13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7" h="31">
                      <a:moveTo>
                        <a:pt x="42" y="0"/>
                      </a:moveTo>
                      <a:cubicBezTo>
                        <a:pt x="45" y="4"/>
                        <a:pt x="47" y="10"/>
                        <a:pt x="47" y="16"/>
                      </a:cubicBezTo>
                      <a:cubicBezTo>
                        <a:pt x="47" y="22"/>
                        <a:pt x="45" y="27"/>
                        <a:pt x="42" y="31"/>
                      </a:cubicBez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2" y="27"/>
                        <a:pt x="0" y="22"/>
                        <a:pt x="0" y="16"/>
                      </a:cubicBezTo>
                      <a:cubicBezTo>
                        <a:pt x="0" y="10"/>
                        <a:pt x="2" y="4"/>
                        <a:pt x="5" y="0"/>
                      </a:cubicBez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C8F0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98" name="íšḻidé"/>
                <p:cNvSpPr/>
                <p:nvPr/>
              </p:nvSpPr>
              <p:spPr bwMode="auto">
                <a:xfrm>
                  <a:off x="5778" y="2878"/>
                  <a:ext cx="20" cy="153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799" name="îslïḓe"/>
                <p:cNvSpPr/>
                <p:nvPr/>
              </p:nvSpPr>
              <p:spPr bwMode="auto">
                <a:xfrm>
                  <a:off x="5706" y="2878"/>
                  <a:ext cx="20" cy="153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00" name="ïṥḻïḍe"/>
                <p:cNvSpPr/>
                <p:nvPr/>
              </p:nvSpPr>
              <p:spPr bwMode="auto">
                <a:xfrm>
                  <a:off x="4677" y="1866"/>
                  <a:ext cx="229" cy="234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01" name="ïṣlïďê"/>
                <p:cNvSpPr/>
                <p:nvPr/>
              </p:nvSpPr>
              <p:spPr bwMode="auto">
                <a:xfrm>
                  <a:off x="4705" y="1894"/>
                  <a:ext cx="177" cy="178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02" name="î$1íḋé"/>
                <p:cNvSpPr/>
                <p:nvPr/>
              </p:nvSpPr>
              <p:spPr bwMode="auto">
                <a:xfrm>
                  <a:off x="4697" y="1918"/>
                  <a:ext cx="189" cy="125"/>
                </a:xfrm>
                <a:custGeom>
                  <a:avLst/>
                  <a:gdLst>
                    <a:gd name="T0" fmla="*/ 5 w 47"/>
                    <a:gd name="T1" fmla="*/ 0 h 31"/>
                    <a:gd name="T2" fmla="*/ 0 w 47"/>
                    <a:gd name="T3" fmla="*/ 16 h 31"/>
                    <a:gd name="T4" fmla="*/ 5 w 47"/>
                    <a:gd name="T5" fmla="*/ 31 h 31"/>
                    <a:gd name="T6" fmla="*/ 42 w 47"/>
                    <a:gd name="T7" fmla="*/ 31 h 31"/>
                    <a:gd name="T8" fmla="*/ 47 w 47"/>
                    <a:gd name="T9" fmla="*/ 16 h 31"/>
                    <a:gd name="T10" fmla="*/ 42 w 47"/>
                    <a:gd name="T11" fmla="*/ 0 h 31"/>
                    <a:gd name="T12" fmla="*/ 5 w 47"/>
                    <a:gd name="T13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7" h="31">
                      <a:moveTo>
                        <a:pt x="5" y="0"/>
                      </a:moveTo>
                      <a:cubicBezTo>
                        <a:pt x="2" y="4"/>
                        <a:pt x="0" y="10"/>
                        <a:pt x="0" y="16"/>
                      </a:cubicBezTo>
                      <a:cubicBezTo>
                        <a:pt x="0" y="22"/>
                        <a:pt x="2" y="27"/>
                        <a:pt x="5" y="31"/>
                      </a:cubicBezTo>
                      <a:cubicBezTo>
                        <a:pt x="42" y="31"/>
                        <a:pt x="42" y="31"/>
                        <a:pt x="42" y="31"/>
                      </a:cubicBezTo>
                      <a:cubicBezTo>
                        <a:pt x="45" y="27"/>
                        <a:pt x="47" y="22"/>
                        <a:pt x="47" y="16"/>
                      </a:cubicBezTo>
                      <a:cubicBezTo>
                        <a:pt x="47" y="10"/>
                        <a:pt x="45" y="4"/>
                        <a:pt x="42" y="0"/>
                      </a:cubicBez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C8F0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03" name="iṥļíḋe"/>
                <p:cNvSpPr/>
                <p:nvPr/>
              </p:nvSpPr>
              <p:spPr bwMode="auto">
                <a:xfrm>
                  <a:off x="4746" y="1902"/>
                  <a:ext cx="20" cy="158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04" name="îsļïḓè"/>
                <p:cNvSpPr/>
                <p:nvPr/>
              </p:nvSpPr>
              <p:spPr bwMode="auto">
                <a:xfrm>
                  <a:off x="4818" y="1902"/>
                  <a:ext cx="20" cy="158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05" name="îŝḻïḋê"/>
                <p:cNvSpPr/>
                <p:nvPr/>
              </p:nvSpPr>
              <p:spPr bwMode="auto">
                <a:xfrm>
                  <a:off x="4408" y="2132"/>
                  <a:ext cx="233" cy="234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06" name="íś1ïde"/>
                <p:cNvSpPr/>
                <p:nvPr/>
              </p:nvSpPr>
              <p:spPr bwMode="auto">
                <a:xfrm>
                  <a:off x="4436" y="2160"/>
                  <a:ext cx="177" cy="178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07" name="ïṥḻïḍê"/>
                <p:cNvSpPr/>
                <p:nvPr/>
              </p:nvSpPr>
              <p:spPr bwMode="auto">
                <a:xfrm>
                  <a:off x="4428" y="2185"/>
                  <a:ext cx="193" cy="129"/>
                </a:xfrm>
                <a:custGeom>
                  <a:avLst/>
                  <a:gdLst>
                    <a:gd name="T0" fmla="*/ 6 w 48"/>
                    <a:gd name="T1" fmla="*/ 0 h 32"/>
                    <a:gd name="T2" fmla="*/ 0 w 48"/>
                    <a:gd name="T3" fmla="*/ 16 h 32"/>
                    <a:gd name="T4" fmla="*/ 6 w 48"/>
                    <a:gd name="T5" fmla="*/ 32 h 32"/>
                    <a:gd name="T6" fmla="*/ 42 w 48"/>
                    <a:gd name="T7" fmla="*/ 32 h 32"/>
                    <a:gd name="T8" fmla="*/ 48 w 48"/>
                    <a:gd name="T9" fmla="*/ 16 h 32"/>
                    <a:gd name="T10" fmla="*/ 42 w 48"/>
                    <a:gd name="T11" fmla="*/ 0 h 32"/>
                    <a:gd name="T12" fmla="*/ 6 w 48"/>
                    <a:gd name="T13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8" h="32">
                      <a:moveTo>
                        <a:pt x="6" y="0"/>
                      </a:moveTo>
                      <a:cubicBezTo>
                        <a:pt x="2" y="4"/>
                        <a:pt x="0" y="10"/>
                        <a:pt x="0" y="16"/>
                      </a:cubicBezTo>
                      <a:cubicBezTo>
                        <a:pt x="0" y="22"/>
                        <a:pt x="2" y="27"/>
                        <a:pt x="6" y="32"/>
                      </a:cubicBezTo>
                      <a:cubicBezTo>
                        <a:pt x="42" y="32"/>
                        <a:pt x="42" y="32"/>
                        <a:pt x="42" y="32"/>
                      </a:cubicBezTo>
                      <a:cubicBezTo>
                        <a:pt x="45" y="27"/>
                        <a:pt x="48" y="22"/>
                        <a:pt x="48" y="16"/>
                      </a:cubicBezTo>
                      <a:cubicBezTo>
                        <a:pt x="48" y="10"/>
                        <a:pt x="45" y="4"/>
                        <a:pt x="42" y="0"/>
                      </a:cubicBez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8F0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08" name="îśḻîḑè"/>
                <p:cNvSpPr/>
                <p:nvPr/>
              </p:nvSpPr>
              <p:spPr bwMode="auto">
                <a:xfrm>
                  <a:off x="4476" y="2172"/>
                  <a:ext cx="20" cy="154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09" name="îṥlïḋè"/>
                <p:cNvSpPr/>
                <p:nvPr/>
              </p:nvSpPr>
              <p:spPr bwMode="auto">
                <a:xfrm>
                  <a:off x="4549" y="2172"/>
                  <a:ext cx="20" cy="154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10" name="íSḻiḋè"/>
                <p:cNvSpPr/>
                <p:nvPr/>
              </p:nvSpPr>
              <p:spPr bwMode="auto">
                <a:xfrm>
                  <a:off x="4316" y="2467"/>
                  <a:ext cx="229" cy="234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11" name="ïšḻíďê"/>
                <p:cNvSpPr/>
                <p:nvPr/>
              </p:nvSpPr>
              <p:spPr bwMode="auto">
                <a:xfrm>
                  <a:off x="4344" y="2495"/>
                  <a:ext cx="177" cy="177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12" name="íṡľíḍé"/>
                <p:cNvSpPr/>
                <p:nvPr/>
              </p:nvSpPr>
              <p:spPr bwMode="auto">
                <a:xfrm>
                  <a:off x="4336" y="2519"/>
                  <a:ext cx="189" cy="129"/>
                </a:xfrm>
                <a:custGeom>
                  <a:avLst/>
                  <a:gdLst>
                    <a:gd name="T0" fmla="*/ 5 w 47"/>
                    <a:gd name="T1" fmla="*/ 0 h 32"/>
                    <a:gd name="T2" fmla="*/ 0 w 47"/>
                    <a:gd name="T3" fmla="*/ 16 h 32"/>
                    <a:gd name="T4" fmla="*/ 5 w 47"/>
                    <a:gd name="T5" fmla="*/ 32 h 32"/>
                    <a:gd name="T6" fmla="*/ 42 w 47"/>
                    <a:gd name="T7" fmla="*/ 32 h 32"/>
                    <a:gd name="T8" fmla="*/ 47 w 47"/>
                    <a:gd name="T9" fmla="*/ 16 h 32"/>
                    <a:gd name="T10" fmla="*/ 42 w 47"/>
                    <a:gd name="T11" fmla="*/ 0 h 32"/>
                    <a:gd name="T12" fmla="*/ 5 w 47"/>
                    <a:gd name="T13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7" h="32">
                      <a:moveTo>
                        <a:pt x="5" y="0"/>
                      </a:moveTo>
                      <a:cubicBezTo>
                        <a:pt x="2" y="5"/>
                        <a:pt x="0" y="10"/>
                        <a:pt x="0" y="16"/>
                      </a:cubicBezTo>
                      <a:cubicBezTo>
                        <a:pt x="0" y="22"/>
                        <a:pt x="2" y="28"/>
                        <a:pt x="5" y="32"/>
                      </a:cubicBezTo>
                      <a:cubicBezTo>
                        <a:pt x="42" y="32"/>
                        <a:pt x="42" y="32"/>
                        <a:pt x="42" y="32"/>
                      </a:cubicBezTo>
                      <a:cubicBezTo>
                        <a:pt x="45" y="28"/>
                        <a:pt x="47" y="22"/>
                        <a:pt x="47" y="16"/>
                      </a:cubicBezTo>
                      <a:cubicBezTo>
                        <a:pt x="47" y="10"/>
                        <a:pt x="45" y="5"/>
                        <a:pt x="42" y="0"/>
                      </a:cubicBez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C8F0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13" name="iŝļîḋè"/>
                <p:cNvSpPr/>
                <p:nvPr/>
              </p:nvSpPr>
              <p:spPr bwMode="auto">
                <a:xfrm>
                  <a:off x="4384" y="2507"/>
                  <a:ext cx="20" cy="153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14" name="íš1îḋé"/>
                <p:cNvSpPr/>
                <p:nvPr/>
              </p:nvSpPr>
              <p:spPr bwMode="auto">
                <a:xfrm>
                  <a:off x="4456" y="2507"/>
                  <a:ext cx="20" cy="153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15" name="íṥ1ïḍê"/>
                <p:cNvSpPr/>
                <p:nvPr/>
              </p:nvSpPr>
              <p:spPr bwMode="auto">
                <a:xfrm>
                  <a:off x="4677" y="3088"/>
                  <a:ext cx="229" cy="234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16" name="işlîďé"/>
                <p:cNvSpPr/>
                <p:nvPr/>
              </p:nvSpPr>
              <p:spPr bwMode="auto">
                <a:xfrm>
                  <a:off x="4705" y="3116"/>
                  <a:ext cx="177" cy="177"/>
                </a:xfrm>
                <a:prstGeom prst="ellipse">
                  <a:avLst/>
                </a:prstGeom>
                <a:solidFill>
                  <a:srgbClr val="78868C"/>
                </a:solidFill>
                <a:ln w="6350" cap="flat">
                  <a:solidFill>
                    <a:srgbClr val="734E48"/>
                  </a:solidFill>
                  <a:prstDash val="solid"/>
                  <a:miter lim="800000"/>
                </a:ln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17" name="ïṡľïḋè"/>
                <p:cNvSpPr/>
                <p:nvPr/>
              </p:nvSpPr>
              <p:spPr bwMode="auto">
                <a:xfrm>
                  <a:off x="4697" y="3144"/>
                  <a:ext cx="189" cy="125"/>
                </a:xfrm>
                <a:custGeom>
                  <a:avLst/>
                  <a:gdLst>
                    <a:gd name="T0" fmla="*/ 5 w 47"/>
                    <a:gd name="T1" fmla="*/ 0 h 31"/>
                    <a:gd name="T2" fmla="*/ 0 w 47"/>
                    <a:gd name="T3" fmla="*/ 15 h 31"/>
                    <a:gd name="T4" fmla="*/ 5 w 47"/>
                    <a:gd name="T5" fmla="*/ 31 h 31"/>
                    <a:gd name="T6" fmla="*/ 42 w 47"/>
                    <a:gd name="T7" fmla="*/ 31 h 31"/>
                    <a:gd name="T8" fmla="*/ 47 w 47"/>
                    <a:gd name="T9" fmla="*/ 15 h 31"/>
                    <a:gd name="T10" fmla="*/ 42 w 47"/>
                    <a:gd name="T11" fmla="*/ 0 h 31"/>
                    <a:gd name="T12" fmla="*/ 5 w 47"/>
                    <a:gd name="T13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7" h="31">
                      <a:moveTo>
                        <a:pt x="5" y="0"/>
                      </a:moveTo>
                      <a:cubicBezTo>
                        <a:pt x="2" y="4"/>
                        <a:pt x="0" y="9"/>
                        <a:pt x="0" y="15"/>
                      </a:cubicBezTo>
                      <a:cubicBezTo>
                        <a:pt x="0" y="21"/>
                        <a:pt x="2" y="27"/>
                        <a:pt x="5" y="31"/>
                      </a:cubicBezTo>
                      <a:cubicBezTo>
                        <a:pt x="42" y="31"/>
                        <a:pt x="42" y="31"/>
                        <a:pt x="42" y="31"/>
                      </a:cubicBezTo>
                      <a:cubicBezTo>
                        <a:pt x="45" y="27"/>
                        <a:pt x="47" y="21"/>
                        <a:pt x="47" y="15"/>
                      </a:cubicBezTo>
                      <a:cubicBezTo>
                        <a:pt x="47" y="9"/>
                        <a:pt x="45" y="4"/>
                        <a:pt x="42" y="0"/>
                      </a:cubicBez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C8F0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18" name="ïs1îḓé"/>
                <p:cNvSpPr/>
                <p:nvPr/>
              </p:nvSpPr>
              <p:spPr bwMode="auto">
                <a:xfrm>
                  <a:off x="4746" y="3128"/>
                  <a:ext cx="20" cy="153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19" name="îŝḷîḑè"/>
                <p:cNvSpPr/>
                <p:nvPr/>
              </p:nvSpPr>
              <p:spPr bwMode="auto">
                <a:xfrm>
                  <a:off x="4818" y="3128"/>
                  <a:ext cx="20" cy="153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20" name="íṡḷíḓè"/>
                <p:cNvSpPr/>
                <p:nvPr/>
              </p:nvSpPr>
              <p:spPr bwMode="auto">
                <a:xfrm>
                  <a:off x="4408" y="2838"/>
                  <a:ext cx="233" cy="234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21" name="ïṣḻîḍé"/>
                <p:cNvSpPr/>
                <p:nvPr/>
              </p:nvSpPr>
              <p:spPr bwMode="auto">
                <a:xfrm>
                  <a:off x="4436" y="2866"/>
                  <a:ext cx="177" cy="177"/>
                </a:xfrm>
                <a:prstGeom prst="ellipse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22" name="íṩḷiḓê"/>
                <p:cNvSpPr/>
                <p:nvPr/>
              </p:nvSpPr>
              <p:spPr bwMode="auto">
                <a:xfrm>
                  <a:off x="4428" y="2890"/>
                  <a:ext cx="193" cy="125"/>
                </a:xfrm>
                <a:custGeom>
                  <a:avLst/>
                  <a:gdLst>
                    <a:gd name="T0" fmla="*/ 6 w 48"/>
                    <a:gd name="T1" fmla="*/ 0 h 31"/>
                    <a:gd name="T2" fmla="*/ 0 w 48"/>
                    <a:gd name="T3" fmla="*/ 16 h 31"/>
                    <a:gd name="T4" fmla="*/ 6 w 48"/>
                    <a:gd name="T5" fmla="*/ 31 h 31"/>
                    <a:gd name="T6" fmla="*/ 42 w 48"/>
                    <a:gd name="T7" fmla="*/ 31 h 31"/>
                    <a:gd name="T8" fmla="*/ 48 w 48"/>
                    <a:gd name="T9" fmla="*/ 16 h 31"/>
                    <a:gd name="T10" fmla="*/ 42 w 48"/>
                    <a:gd name="T11" fmla="*/ 0 h 31"/>
                    <a:gd name="T12" fmla="*/ 6 w 48"/>
                    <a:gd name="T13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8" h="31">
                      <a:moveTo>
                        <a:pt x="6" y="0"/>
                      </a:moveTo>
                      <a:cubicBezTo>
                        <a:pt x="2" y="4"/>
                        <a:pt x="0" y="10"/>
                        <a:pt x="0" y="16"/>
                      </a:cubicBezTo>
                      <a:cubicBezTo>
                        <a:pt x="0" y="22"/>
                        <a:pt x="2" y="27"/>
                        <a:pt x="6" y="31"/>
                      </a:cubicBezTo>
                      <a:cubicBezTo>
                        <a:pt x="42" y="31"/>
                        <a:pt x="42" y="31"/>
                        <a:pt x="42" y="31"/>
                      </a:cubicBezTo>
                      <a:cubicBezTo>
                        <a:pt x="45" y="27"/>
                        <a:pt x="48" y="22"/>
                        <a:pt x="48" y="16"/>
                      </a:cubicBezTo>
                      <a:cubicBezTo>
                        <a:pt x="48" y="10"/>
                        <a:pt x="45" y="4"/>
                        <a:pt x="42" y="0"/>
                      </a:cubicBez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8F0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23" name="ïṥļîḓe"/>
                <p:cNvSpPr/>
                <p:nvPr/>
              </p:nvSpPr>
              <p:spPr bwMode="auto">
                <a:xfrm>
                  <a:off x="4476" y="2878"/>
                  <a:ext cx="20" cy="153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24" name="îşḷíḋê"/>
                <p:cNvSpPr/>
                <p:nvPr/>
              </p:nvSpPr>
              <p:spPr bwMode="auto">
                <a:xfrm>
                  <a:off x="4549" y="2878"/>
                  <a:ext cx="20" cy="153"/>
                </a:xfrm>
                <a:prstGeom prst="rect">
                  <a:avLst/>
                </a:prstGeom>
                <a:solidFill>
                  <a:srgbClr val="7886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25" name="iṩľïḍé"/>
                <p:cNvSpPr/>
                <p:nvPr/>
              </p:nvSpPr>
              <p:spPr bwMode="auto">
                <a:xfrm>
                  <a:off x="2716" y="3604"/>
                  <a:ext cx="181" cy="109"/>
                </a:xfrm>
                <a:custGeom>
                  <a:avLst/>
                  <a:gdLst>
                    <a:gd name="T0" fmla="*/ 35 w 45"/>
                    <a:gd name="T1" fmla="*/ 5 h 27"/>
                    <a:gd name="T2" fmla="*/ 40 w 45"/>
                    <a:gd name="T3" fmla="*/ 0 h 27"/>
                    <a:gd name="T4" fmla="*/ 45 w 45"/>
                    <a:gd name="T5" fmla="*/ 5 h 27"/>
                    <a:gd name="T6" fmla="*/ 38 w 45"/>
                    <a:gd name="T7" fmla="*/ 21 h 27"/>
                    <a:gd name="T8" fmla="*/ 38 w 45"/>
                    <a:gd name="T9" fmla="*/ 21 h 27"/>
                    <a:gd name="T10" fmla="*/ 22 w 45"/>
                    <a:gd name="T11" fmla="*/ 27 h 27"/>
                    <a:gd name="T12" fmla="*/ 6 w 45"/>
                    <a:gd name="T13" fmla="*/ 21 h 27"/>
                    <a:gd name="T14" fmla="*/ 0 w 45"/>
                    <a:gd name="T15" fmla="*/ 5 h 27"/>
                    <a:gd name="T16" fmla="*/ 5 w 45"/>
                    <a:gd name="T17" fmla="*/ 0 h 27"/>
                    <a:gd name="T18" fmla="*/ 9 w 45"/>
                    <a:gd name="T19" fmla="*/ 5 h 27"/>
                    <a:gd name="T20" fmla="*/ 13 w 45"/>
                    <a:gd name="T21" fmla="*/ 14 h 27"/>
                    <a:gd name="T22" fmla="*/ 22 w 45"/>
                    <a:gd name="T23" fmla="*/ 18 h 27"/>
                    <a:gd name="T24" fmla="*/ 31 w 45"/>
                    <a:gd name="T25" fmla="*/ 14 h 27"/>
                    <a:gd name="T26" fmla="*/ 35 w 45"/>
                    <a:gd name="T27" fmla="*/ 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45" h="27">
                      <a:moveTo>
                        <a:pt x="35" y="5"/>
                      </a:moveTo>
                      <a:cubicBezTo>
                        <a:pt x="35" y="2"/>
                        <a:pt x="37" y="0"/>
                        <a:pt x="40" y="0"/>
                      </a:cubicBezTo>
                      <a:cubicBezTo>
                        <a:pt x="43" y="0"/>
                        <a:pt x="45" y="2"/>
                        <a:pt x="45" y="5"/>
                      </a:cubicBezTo>
                      <a:cubicBezTo>
                        <a:pt x="45" y="11"/>
                        <a:pt x="42" y="17"/>
                        <a:pt x="38" y="21"/>
                      </a:cubicBezTo>
                      <a:cubicBezTo>
                        <a:pt x="38" y="21"/>
                        <a:pt x="38" y="21"/>
                        <a:pt x="38" y="21"/>
                      </a:cubicBezTo>
                      <a:cubicBezTo>
                        <a:pt x="34" y="25"/>
                        <a:pt x="29" y="27"/>
                        <a:pt x="22" y="27"/>
                      </a:cubicBezTo>
                      <a:cubicBezTo>
                        <a:pt x="16" y="27"/>
                        <a:pt x="10" y="25"/>
                        <a:pt x="6" y="21"/>
                      </a:cubicBezTo>
                      <a:cubicBezTo>
                        <a:pt x="2" y="17"/>
                        <a:pt x="0" y="11"/>
                        <a:pt x="0" y="5"/>
                      </a:cubicBezTo>
                      <a:cubicBezTo>
                        <a:pt x="0" y="2"/>
                        <a:pt x="2" y="0"/>
                        <a:pt x="5" y="0"/>
                      </a:cubicBezTo>
                      <a:cubicBezTo>
                        <a:pt x="7" y="0"/>
                        <a:pt x="9" y="2"/>
                        <a:pt x="9" y="5"/>
                      </a:cubicBezTo>
                      <a:cubicBezTo>
                        <a:pt x="9" y="8"/>
                        <a:pt x="11" y="12"/>
                        <a:pt x="13" y="14"/>
                      </a:cubicBezTo>
                      <a:cubicBezTo>
                        <a:pt x="16" y="16"/>
                        <a:pt x="19" y="18"/>
                        <a:pt x="22" y="18"/>
                      </a:cubicBezTo>
                      <a:cubicBezTo>
                        <a:pt x="26" y="18"/>
                        <a:pt x="29" y="16"/>
                        <a:pt x="31" y="14"/>
                      </a:cubicBezTo>
                      <a:cubicBezTo>
                        <a:pt x="34" y="12"/>
                        <a:pt x="35" y="8"/>
                        <a:pt x="35" y="5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26" name="ïŝļidé"/>
                <p:cNvSpPr/>
                <p:nvPr/>
              </p:nvSpPr>
              <p:spPr bwMode="auto">
                <a:xfrm>
                  <a:off x="2857" y="3604"/>
                  <a:ext cx="181" cy="109"/>
                </a:xfrm>
                <a:custGeom>
                  <a:avLst/>
                  <a:gdLst>
                    <a:gd name="T0" fmla="*/ 0 w 45"/>
                    <a:gd name="T1" fmla="*/ 5 h 27"/>
                    <a:gd name="T2" fmla="*/ 5 w 45"/>
                    <a:gd name="T3" fmla="*/ 0 h 27"/>
                    <a:gd name="T4" fmla="*/ 10 w 45"/>
                    <a:gd name="T5" fmla="*/ 5 h 27"/>
                    <a:gd name="T6" fmla="*/ 14 w 45"/>
                    <a:gd name="T7" fmla="*/ 14 h 27"/>
                    <a:gd name="T8" fmla="*/ 23 w 45"/>
                    <a:gd name="T9" fmla="*/ 18 h 27"/>
                    <a:gd name="T10" fmla="*/ 32 w 45"/>
                    <a:gd name="T11" fmla="*/ 14 h 27"/>
                    <a:gd name="T12" fmla="*/ 36 w 45"/>
                    <a:gd name="T13" fmla="*/ 5 h 27"/>
                    <a:gd name="T14" fmla="*/ 40 w 45"/>
                    <a:gd name="T15" fmla="*/ 0 h 27"/>
                    <a:gd name="T16" fmla="*/ 45 w 45"/>
                    <a:gd name="T17" fmla="*/ 5 h 27"/>
                    <a:gd name="T18" fmla="*/ 39 w 45"/>
                    <a:gd name="T19" fmla="*/ 21 h 27"/>
                    <a:gd name="T20" fmla="*/ 39 w 45"/>
                    <a:gd name="T21" fmla="*/ 21 h 27"/>
                    <a:gd name="T22" fmla="*/ 23 w 45"/>
                    <a:gd name="T23" fmla="*/ 27 h 27"/>
                    <a:gd name="T24" fmla="*/ 7 w 45"/>
                    <a:gd name="T25" fmla="*/ 21 h 27"/>
                    <a:gd name="T26" fmla="*/ 0 w 45"/>
                    <a:gd name="T27" fmla="*/ 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45" h="27">
                      <a:moveTo>
                        <a:pt x="0" y="5"/>
                      </a:moveTo>
                      <a:cubicBezTo>
                        <a:pt x="0" y="2"/>
                        <a:pt x="2" y="0"/>
                        <a:pt x="5" y="0"/>
                      </a:cubicBezTo>
                      <a:cubicBezTo>
                        <a:pt x="8" y="0"/>
                        <a:pt x="10" y="2"/>
                        <a:pt x="10" y="5"/>
                      </a:cubicBezTo>
                      <a:cubicBezTo>
                        <a:pt x="10" y="8"/>
                        <a:pt x="11" y="12"/>
                        <a:pt x="14" y="14"/>
                      </a:cubicBezTo>
                      <a:cubicBezTo>
                        <a:pt x="16" y="16"/>
                        <a:pt x="19" y="18"/>
                        <a:pt x="23" y="18"/>
                      </a:cubicBezTo>
                      <a:cubicBezTo>
                        <a:pt x="26" y="18"/>
                        <a:pt x="29" y="16"/>
                        <a:pt x="32" y="14"/>
                      </a:cubicBezTo>
                      <a:cubicBezTo>
                        <a:pt x="34" y="12"/>
                        <a:pt x="36" y="8"/>
                        <a:pt x="36" y="5"/>
                      </a:cubicBezTo>
                      <a:cubicBezTo>
                        <a:pt x="36" y="2"/>
                        <a:pt x="38" y="0"/>
                        <a:pt x="40" y="0"/>
                      </a:cubicBezTo>
                      <a:cubicBezTo>
                        <a:pt x="43" y="0"/>
                        <a:pt x="45" y="2"/>
                        <a:pt x="45" y="5"/>
                      </a:cubicBezTo>
                      <a:cubicBezTo>
                        <a:pt x="45" y="11"/>
                        <a:pt x="43" y="17"/>
                        <a:pt x="39" y="21"/>
                      </a:cubicBezTo>
                      <a:cubicBezTo>
                        <a:pt x="39" y="21"/>
                        <a:pt x="39" y="21"/>
                        <a:pt x="39" y="21"/>
                      </a:cubicBezTo>
                      <a:cubicBezTo>
                        <a:pt x="35" y="25"/>
                        <a:pt x="29" y="27"/>
                        <a:pt x="23" y="27"/>
                      </a:cubicBezTo>
                      <a:cubicBezTo>
                        <a:pt x="16" y="27"/>
                        <a:pt x="11" y="25"/>
                        <a:pt x="7" y="21"/>
                      </a:cubicBezTo>
                      <a:cubicBezTo>
                        <a:pt x="3" y="17"/>
                        <a:pt x="0" y="11"/>
                        <a:pt x="0" y="5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27" name="íśļîdè"/>
                <p:cNvSpPr/>
                <p:nvPr/>
              </p:nvSpPr>
              <p:spPr bwMode="auto">
                <a:xfrm>
                  <a:off x="3002" y="3604"/>
                  <a:ext cx="180" cy="109"/>
                </a:xfrm>
                <a:custGeom>
                  <a:avLst/>
                  <a:gdLst>
                    <a:gd name="T0" fmla="*/ 35 w 45"/>
                    <a:gd name="T1" fmla="*/ 5 h 27"/>
                    <a:gd name="T2" fmla="*/ 40 w 45"/>
                    <a:gd name="T3" fmla="*/ 0 h 27"/>
                    <a:gd name="T4" fmla="*/ 45 w 45"/>
                    <a:gd name="T5" fmla="*/ 5 h 27"/>
                    <a:gd name="T6" fmla="*/ 38 w 45"/>
                    <a:gd name="T7" fmla="*/ 21 h 27"/>
                    <a:gd name="T8" fmla="*/ 38 w 45"/>
                    <a:gd name="T9" fmla="*/ 21 h 27"/>
                    <a:gd name="T10" fmla="*/ 22 w 45"/>
                    <a:gd name="T11" fmla="*/ 27 h 27"/>
                    <a:gd name="T12" fmla="*/ 6 w 45"/>
                    <a:gd name="T13" fmla="*/ 21 h 27"/>
                    <a:gd name="T14" fmla="*/ 0 w 45"/>
                    <a:gd name="T15" fmla="*/ 5 h 27"/>
                    <a:gd name="T16" fmla="*/ 4 w 45"/>
                    <a:gd name="T17" fmla="*/ 0 h 27"/>
                    <a:gd name="T18" fmla="*/ 9 w 45"/>
                    <a:gd name="T19" fmla="*/ 5 h 27"/>
                    <a:gd name="T20" fmla="*/ 13 w 45"/>
                    <a:gd name="T21" fmla="*/ 14 h 27"/>
                    <a:gd name="T22" fmla="*/ 22 w 45"/>
                    <a:gd name="T23" fmla="*/ 18 h 27"/>
                    <a:gd name="T24" fmla="*/ 31 w 45"/>
                    <a:gd name="T25" fmla="*/ 14 h 27"/>
                    <a:gd name="T26" fmla="*/ 35 w 45"/>
                    <a:gd name="T27" fmla="*/ 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45" h="27">
                      <a:moveTo>
                        <a:pt x="35" y="5"/>
                      </a:moveTo>
                      <a:cubicBezTo>
                        <a:pt x="35" y="2"/>
                        <a:pt x="37" y="0"/>
                        <a:pt x="40" y="0"/>
                      </a:cubicBezTo>
                      <a:cubicBezTo>
                        <a:pt x="42" y="0"/>
                        <a:pt x="45" y="2"/>
                        <a:pt x="45" y="5"/>
                      </a:cubicBezTo>
                      <a:cubicBezTo>
                        <a:pt x="45" y="11"/>
                        <a:pt x="42" y="17"/>
                        <a:pt x="38" y="21"/>
                      </a:cubicBezTo>
                      <a:cubicBezTo>
                        <a:pt x="38" y="21"/>
                        <a:pt x="38" y="21"/>
                        <a:pt x="38" y="21"/>
                      </a:cubicBezTo>
                      <a:cubicBezTo>
                        <a:pt x="34" y="25"/>
                        <a:pt x="28" y="27"/>
                        <a:pt x="22" y="27"/>
                      </a:cubicBezTo>
                      <a:cubicBezTo>
                        <a:pt x="16" y="27"/>
                        <a:pt x="10" y="25"/>
                        <a:pt x="6" y="21"/>
                      </a:cubicBezTo>
                      <a:cubicBezTo>
                        <a:pt x="2" y="17"/>
                        <a:pt x="0" y="11"/>
                        <a:pt x="0" y="5"/>
                      </a:cubicBezTo>
                      <a:cubicBezTo>
                        <a:pt x="0" y="2"/>
                        <a:pt x="2" y="0"/>
                        <a:pt x="4" y="0"/>
                      </a:cubicBezTo>
                      <a:cubicBezTo>
                        <a:pt x="7" y="0"/>
                        <a:pt x="9" y="2"/>
                        <a:pt x="9" y="5"/>
                      </a:cubicBezTo>
                      <a:cubicBezTo>
                        <a:pt x="9" y="8"/>
                        <a:pt x="11" y="12"/>
                        <a:pt x="13" y="14"/>
                      </a:cubicBezTo>
                      <a:cubicBezTo>
                        <a:pt x="15" y="16"/>
                        <a:pt x="19" y="18"/>
                        <a:pt x="22" y="18"/>
                      </a:cubicBezTo>
                      <a:cubicBezTo>
                        <a:pt x="26" y="18"/>
                        <a:pt x="29" y="16"/>
                        <a:pt x="31" y="14"/>
                      </a:cubicBezTo>
                      <a:cubicBezTo>
                        <a:pt x="34" y="12"/>
                        <a:pt x="35" y="8"/>
                        <a:pt x="35" y="5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28" name="ïṥ1ïḓe"/>
                <p:cNvSpPr/>
                <p:nvPr/>
              </p:nvSpPr>
              <p:spPr bwMode="auto">
                <a:xfrm>
                  <a:off x="1001" y="3604"/>
                  <a:ext cx="180" cy="109"/>
                </a:xfrm>
                <a:custGeom>
                  <a:avLst/>
                  <a:gdLst>
                    <a:gd name="T0" fmla="*/ 35 w 45"/>
                    <a:gd name="T1" fmla="*/ 5 h 27"/>
                    <a:gd name="T2" fmla="*/ 40 w 45"/>
                    <a:gd name="T3" fmla="*/ 0 h 27"/>
                    <a:gd name="T4" fmla="*/ 45 w 45"/>
                    <a:gd name="T5" fmla="*/ 5 h 27"/>
                    <a:gd name="T6" fmla="*/ 38 w 45"/>
                    <a:gd name="T7" fmla="*/ 21 h 27"/>
                    <a:gd name="T8" fmla="*/ 38 w 45"/>
                    <a:gd name="T9" fmla="*/ 21 h 27"/>
                    <a:gd name="T10" fmla="*/ 22 w 45"/>
                    <a:gd name="T11" fmla="*/ 27 h 27"/>
                    <a:gd name="T12" fmla="*/ 6 w 45"/>
                    <a:gd name="T13" fmla="*/ 21 h 27"/>
                    <a:gd name="T14" fmla="*/ 0 w 45"/>
                    <a:gd name="T15" fmla="*/ 5 h 27"/>
                    <a:gd name="T16" fmla="*/ 5 w 45"/>
                    <a:gd name="T17" fmla="*/ 0 h 27"/>
                    <a:gd name="T18" fmla="*/ 9 w 45"/>
                    <a:gd name="T19" fmla="*/ 5 h 27"/>
                    <a:gd name="T20" fmla="*/ 13 w 45"/>
                    <a:gd name="T21" fmla="*/ 14 h 27"/>
                    <a:gd name="T22" fmla="*/ 22 w 45"/>
                    <a:gd name="T23" fmla="*/ 18 h 27"/>
                    <a:gd name="T24" fmla="*/ 31 w 45"/>
                    <a:gd name="T25" fmla="*/ 14 h 27"/>
                    <a:gd name="T26" fmla="*/ 35 w 45"/>
                    <a:gd name="T27" fmla="*/ 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45" h="27">
                      <a:moveTo>
                        <a:pt x="35" y="5"/>
                      </a:moveTo>
                      <a:cubicBezTo>
                        <a:pt x="35" y="2"/>
                        <a:pt x="37" y="0"/>
                        <a:pt x="40" y="0"/>
                      </a:cubicBezTo>
                      <a:cubicBezTo>
                        <a:pt x="43" y="0"/>
                        <a:pt x="45" y="2"/>
                        <a:pt x="45" y="5"/>
                      </a:cubicBezTo>
                      <a:cubicBezTo>
                        <a:pt x="45" y="11"/>
                        <a:pt x="42" y="17"/>
                        <a:pt x="38" y="21"/>
                      </a:cubicBezTo>
                      <a:cubicBezTo>
                        <a:pt x="38" y="21"/>
                        <a:pt x="38" y="21"/>
                        <a:pt x="38" y="21"/>
                      </a:cubicBezTo>
                      <a:cubicBezTo>
                        <a:pt x="34" y="25"/>
                        <a:pt x="28" y="27"/>
                        <a:pt x="22" y="27"/>
                      </a:cubicBezTo>
                      <a:cubicBezTo>
                        <a:pt x="16" y="27"/>
                        <a:pt x="10" y="25"/>
                        <a:pt x="6" y="21"/>
                      </a:cubicBezTo>
                      <a:cubicBezTo>
                        <a:pt x="2" y="17"/>
                        <a:pt x="0" y="11"/>
                        <a:pt x="0" y="5"/>
                      </a:cubicBezTo>
                      <a:cubicBezTo>
                        <a:pt x="0" y="2"/>
                        <a:pt x="2" y="0"/>
                        <a:pt x="5" y="0"/>
                      </a:cubicBezTo>
                      <a:cubicBezTo>
                        <a:pt x="7" y="0"/>
                        <a:pt x="9" y="2"/>
                        <a:pt x="9" y="5"/>
                      </a:cubicBezTo>
                      <a:cubicBezTo>
                        <a:pt x="9" y="8"/>
                        <a:pt x="11" y="12"/>
                        <a:pt x="13" y="14"/>
                      </a:cubicBezTo>
                      <a:cubicBezTo>
                        <a:pt x="15" y="16"/>
                        <a:pt x="19" y="18"/>
                        <a:pt x="22" y="18"/>
                      </a:cubicBezTo>
                      <a:cubicBezTo>
                        <a:pt x="26" y="18"/>
                        <a:pt x="29" y="16"/>
                        <a:pt x="31" y="14"/>
                      </a:cubicBezTo>
                      <a:cubicBezTo>
                        <a:pt x="34" y="12"/>
                        <a:pt x="35" y="8"/>
                        <a:pt x="35" y="5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29" name="îṥļîḓê"/>
                <p:cNvSpPr/>
                <p:nvPr/>
              </p:nvSpPr>
              <p:spPr bwMode="auto">
                <a:xfrm>
                  <a:off x="1141" y="3604"/>
                  <a:ext cx="181" cy="109"/>
                </a:xfrm>
                <a:custGeom>
                  <a:avLst/>
                  <a:gdLst>
                    <a:gd name="T0" fmla="*/ 0 w 45"/>
                    <a:gd name="T1" fmla="*/ 5 h 27"/>
                    <a:gd name="T2" fmla="*/ 5 w 45"/>
                    <a:gd name="T3" fmla="*/ 0 h 27"/>
                    <a:gd name="T4" fmla="*/ 10 w 45"/>
                    <a:gd name="T5" fmla="*/ 5 h 27"/>
                    <a:gd name="T6" fmla="*/ 14 w 45"/>
                    <a:gd name="T7" fmla="*/ 14 h 27"/>
                    <a:gd name="T8" fmla="*/ 23 w 45"/>
                    <a:gd name="T9" fmla="*/ 18 h 27"/>
                    <a:gd name="T10" fmla="*/ 32 w 45"/>
                    <a:gd name="T11" fmla="*/ 14 h 27"/>
                    <a:gd name="T12" fmla="*/ 36 w 45"/>
                    <a:gd name="T13" fmla="*/ 5 h 27"/>
                    <a:gd name="T14" fmla="*/ 40 w 45"/>
                    <a:gd name="T15" fmla="*/ 0 h 27"/>
                    <a:gd name="T16" fmla="*/ 45 w 45"/>
                    <a:gd name="T17" fmla="*/ 5 h 27"/>
                    <a:gd name="T18" fmla="*/ 39 w 45"/>
                    <a:gd name="T19" fmla="*/ 21 h 27"/>
                    <a:gd name="T20" fmla="*/ 39 w 45"/>
                    <a:gd name="T21" fmla="*/ 21 h 27"/>
                    <a:gd name="T22" fmla="*/ 23 w 45"/>
                    <a:gd name="T23" fmla="*/ 27 h 27"/>
                    <a:gd name="T24" fmla="*/ 7 w 45"/>
                    <a:gd name="T25" fmla="*/ 21 h 27"/>
                    <a:gd name="T26" fmla="*/ 0 w 45"/>
                    <a:gd name="T27" fmla="*/ 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45" h="27">
                      <a:moveTo>
                        <a:pt x="0" y="5"/>
                      </a:moveTo>
                      <a:cubicBezTo>
                        <a:pt x="0" y="2"/>
                        <a:pt x="2" y="0"/>
                        <a:pt x="5" y="0"/>
                      </a:cubicBezTo>
                      <a:cubicBezTo>
                        <a:pt x="8" y="0"/>
                        <a:pt x="10" y="2"/>
                        <a:pt x="10" y="5"/>
                      </a:cubicBezTo>
                      <a:cubicBezTo>
                        <a:pt x="10" y="8"/>
                        <a:pt x="11" y="12"/>
                        <a:pt x="14" y="14"/>
                      </a:cubicBezTo>
                      <a:cubicBezTo>
                        <a:pt x="16" y="16"/>
                        <a:pt x="19" y="18"/>
                        <a:pt x="23" y="18"/>
                      </a:cubicBezTo>
                      <a:cubicBezTo>
                        <a:pt x="26" y="18"/>
                        <a:pt x="29" y="16"/>
                        <a:pt x="32" y="14"/>
                      </a:cubicBezTo>
                      <a:cubicBezTo>
                        <a:pt x="34" y="12"/>
                        <a:pt x="36" y="8"/>
                        <a:pt x="36" y="5"/>
                      </a:cubicBezTo>
                      <a:cubicBezTo>
                        <a:pt x="36" y="2"/>
                        <a:pt x="38" y="0"/>
                        <a:pt x="40" y="0"/>
                      </a:cubicBezTo>
                      <a:cubicBezTo>
                        <a:pt x="43" y="0"/>
                        <a:pt x="45" y="2"/>
                        <a:pt x="45" y="5"/>
                      </a:cubicBezTo>
                      <a:cubicBezTo>
                        <a:pt x="45" y="11"/>
                        <a:pt x="43" y="17"/>
                        <a:pt x="39" y="21"/>
                      </a:cubicBezTo>
                      <a:cubicBezTo>
                        <a:pt x="39" y="21"/>
                        <a:pt x="39" y="21"/>
                        <a:pt x="39" y="21"/>
                      </a:cubicBezTo>
                      <a:cubicBezTo>
                        <a:pt x="34" y="25"/>
                        <a:pt x="29" y="27"/>
                        <a:pt x="23" y="27"/>
                      </a:cubicBezTo>
                      <a:cubicBezTo>
                        <a:pt x="16" y="27"/>
                        <a:pt x="11" y="25"/>
                        <a:pt x="7" y="21"/>
                      </a:cubicBezTo>
                      <a:cubicBezTo>
                        <a:pt x="3" y="17"/>
                        <a:pt x="0" y="11"/>
                        <a:pt x="0" y="5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30" name="îṩľiḋê"/>
                <p:cNvSpPr/>
                <p:nvPr/>
              </p:nvSpPr>
              <p:spPr bwMode="auto">
                <a:xfrm>
                  <a:off x="1286" y="3604"/>
                  <a:ext cx="181" cy="109"/>
                </a:xfrm>
                <a:custGeom>
                  <a:avLst/>
                  <a:gdLst>
                    <a:gd name="T0" fmla="*/ 35 w 45"/>
                    <a:gd name="T1" fmla="*/ 5 h 27"/>
                    <a:gd name="T2" fmla="*/ 40 w 45"/>
                    <a:gd name="T3" fmla="*/ 0 h 27"/>
                    <a:gd name="T4" fmla="*/ 45 w 45"/>
                    <a:gd name="T5" fmla="*/ 5 h 27"/>
                    <a:gd name="T6" fmla="*/ 38 w 45"/>
                    <a:gd name="T7" fmla="*/ 21 h 27"/>
                    <a:gd name="T8" fmla="*/ 38 w 45"/>
                    <a:gd name="T9" fmla="*/ 21 h 27"/>
                    <a:gd name="T10" fmla="*/ 22 w 45"/>
                    <a:gd name="T11" fmla="*/ 27 h 27"/>
                    <a:gd name="T12" fmla="*/ 6 w 45"/>
                    <a:gd name="T13" fmla="*/ 21 h 27"/>
                    <a:gd name="T14" fmla="*/ 0 w 45"/>
                    <a:gd name="T15" fmla="*/ 5 h 27"/>
                    <a:gd name="T16" fmla="*/ 4 w 45"/>
                    <a:gd name="T17" fmla="*/ 0 h 27"/>
                    <a:gd name="T18" fmla="*/ 9 w 45"/>
                    <a:gd name="T19" fmla="*/ 5 h 27"/>
                    <a:gd name="T20" fmla="*/ 13 w 45"/>
                    <a:gd name="T21" fmla="*/ 14 h 27"/>
                    <a:gd name="T22" fmla="*/ 22 w 45"/>
                    <a:gd name="T23" fmla="*/ 18 h 27"/>
                    <a:gd name="T24" fmla="*/ 31 w 45"/>
                    <a:gd name="T25" fmla="*/ 14 h 27"/>
                    <a:gd name="T26" fmla="*/ 35 w 45"/>
                    <a:gd name="T27" fmla="*/ 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45" h="27">
                      <a:moveTo>
                        <a:pt x="35" y="5"/>
                      </a:moveTo>
                      <a:cubicBezTo>
                        <a:pt x="35" y="2"/>
                        <a:pt x="37" y="0"/>
                        <a:pt x="40" y="0"/>
                      </a:cubicBezTo>
                      <a:cubicBezTo>
                        <a:pt x="42" y="0"/>
                        <a:pt x="45" y="2"/>
                        <a:pt x="45" y="5"/>
                      </a:cubicBezTo>
                      <a:cubicBezTo>
                        <a:pt x="45" y="11"/>
                        <a:pt x="42" y="17"/>
                        <a:pt x="38" y="21"/>
                      </a:cubicBezTo>
                      <a:cubicBezTo>
                        <a:pt x="38" y="21"/>
                        <a:pt x="38" y="21"/>
                        <a:pt x="38" y="21"/>
                      </a:cubicBezTo>
                      <a:cubicBezTo>
                        <a:pt x="34" y="25"/>
                        <a:pt x="28" y="27"/>
                        <a:pt x="22" y="27"/>
                      </a:cubicBezTo>
                      <a:cubicBezTo>
                        <a:pt x="16" y="27"/>
                        <a:pt x="10" y="25"/>
                        <a:pt x="6" y="21"/>
                      </a:cubicBezTo>
                      <a:cubicBezTo>
                        <a:pt x="2" y="17"/>
                        <a:pt x="0" y="11"/>
                        <a:pt x="0" y="5"/>
                      </a:cubicBezTo>
                      <a:cubicBezTo>
                        <a:pt x="0" y="2"/>
                        <a:pt x="2" y="0"/>
                        <a:pt x="4" y="0"/>
                      </a:cubicBezTo>
                      <a:cubicBezTo>
                        <a:pt x="7" y="0"/>
                        <a:pt x="9" y="2"/>
                        <a:pt x="9" y="5"/>
                      </a:cubicBezTo>
                      <a:cubicBezTo>
                        <a:pt x="9" y="8"/>
                        <a:pt x="11" y="12"/>
                        <a:pt x="13" y="14"/>
                      </a:cubicBezTo>
                      <a:cubicBezTo>
                        <a:pt x="15" y="16"/>
                        <a:pt x="18" y="18"/>
                        <a:pt x="22" y="18"/>
                      </a:cubicBezTo>
                      <a:cubicBezTo>
                        <a:pt x="26" y="18"/>
                        <a:pt x="29" y="16"/>
                        <a:pt x="31" y="14"/>
                      </a:cubicBezTo>
                      <a:cubicBezTo>
                        <a:pt x="33" y="12"/>
                        <a:pt x="35" y="8"/>
                        <a:pt x="35" y="5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31" name="iṥ1iḋê"/>
                <p:cNvSpPr/>
                <p:nvPr/>
              </p:nvSpPr>
              <p:spPr bwMode="auto">
                <a:xfrm>
                  <a:off x="2142" y="3681"/>
                  <a:ext cx="181" cy="112"/>
                </a:xfrm>
                <a:custGeom>
                  <a:avLst/>
                  <a:gdLst>
                    <a:gd name="T0" fmla="*/ 35 w 45"/>
                    <a:gd name="T1" fmla="*/ 5 h 28"/>
                    <a:gd name="T2" fmla="*/ 40 w 45"/>
                    <a:gd name="T3" fmla="*/ 0 h 28"/>
                    <a:gd name="T4" fmla="*/ 45 w 45"/>
                    <a:gd name="T5" fmla="*/ 5 h 28"/>
                    <a:gd name="T6" fmla="*/ 38 w 45"/>
                    <a:gd name="T7" fmla="*/ 21 h 28"/>
                    <a:gd name="T8" fmla="*/ 38 w 45"/>
                    <a:gd name="T9" fmla="*/ 21 h 28"/>
                    <a:gd name="T10" fmla="*/ 22 w 45"/>
                    <a:gd name="T11" fmla="*/ 28 h 28"/>
                    <a:gd name="T12" fmla="*/ 6 w 45"/>
                    <a:gd name="T13" fmla="*/ 21 h 28"/>
                    <a:gd name="T14" fmla="*/ 0 w 45"/>
                    <a:gd name="T15" fmla="*/ 5 h 28"/>
                    <a:gd name="T16" fmla="*/ 5 w 45"/>
                    <a:gd name="T17" fmla="*/ 0 h 28"/>
                    <a:gd name="T18" fmla="*/ 9 w 45"/>
                    <a:gd name="T19" fmla="*/ 5 h 28"/>
                    <a:gd name="T20" fmla="*/ 13 w 45"/>
                    <a:gd name="T21" fmla="*/ 14 h 28"/>
                    <a:gd name="T22" fmla="*/ 22 w 45"/>
                    <a:gd name="T23" fmla="*/ 18 h 28"/>
                    <a:gd name="T24" fmla="*/ 31 w 45"/>
                    <a:gd name="T25" fmla="*/ 14 h 28"/>
                    <a:gd name="T26" fmla="*/ 35 w 45"/>
                    <a:gd name="T27" fmla="*/ 5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45" h="28">
                      <a:moveTo>
                        <a:pt x="35" y="5"/>
                      </a:moveTo>
                      <a:cubicBezTo>
                        <a:pt x="35" y="2"/>
                        <a:pt x="37" y="0"/>
                        <a:pt x="40" y="0"/>
                      </a:cubicBezTo>
                      <a:cubicBezTo>
                        <a:pt x="43" y="0"/>
                        <a:pt x="45" y="2"/>
                        <a:pt x="45" y="5"/>
                      </a:cubicBezTo>
                      <a:cubicBezTo>
                        <a:pt x="45" y="11"/>
                        <a:pt x="42" y="17"/>
                        <a:pt x="38" y="21"/>
                      </a:cubicBezTo>
                      <a:cubicBezTo>
                        <a:pt x="38" y="21"/>
                        <a:pt x="38" y="21"/>
                        <a:pt x="38" y="21"/>
                      </a:cubicBezTo>
                      <a:cubicBezTo>
                        <a:pt x="34" y="25"/>
                        <a:pt x="29" y="28"/>
                        <a:pt x="22" y="28"/>
                      </a:cubicBezTo>
                      <a:cubicBezTo>
                        <a:pt x="16" y="28"/>
                        <a:pt x="10" y="25"/>
                        <a:pt x="6" y="21"/>
                      </a:cubicBezTo>
                      <a:cubicBezTo>
                        <a:pt x="2" y="17"/>
                        <a:pt x="0" y="11"/>
                        <a:pt x="0" y="5"/>
                      </a:cubicBezTo>
                      <a:cubicBezTo>
                        <a:pt x="0" y="2"/>
                        <a:pt x="2" y="0"/>
                        <a:pt x="5" y="0"/>
                      </a:cubicBezTo>
                      <a:cubicBezTo>
                        <a:pt x="7" y="0"/>
                        <a:pt x="9" y="2"/>
                        <a:pt x="9" y="5"/>
                      </a:cubicBezTo>
                      <a:cubicBezTo>
                        <a:pt x="9" y="9"/>
                        <a:pt x="11" y="12"/>
                        <a:pt x="13" y="14"/>
                      </a:cubicBezTo>
                      <a:cubicBezTo>
                        <a:pt x="16" y="16"/>
                        <a:pt x="19" y="18"/>
                        <a:pt x="22" y="18"/>
                      </a:cubicBezTo>
                      <a:cubicBezTo>
                        <a:pt x="26" y="18"/>
                        <a:pt x="29" y="16"/>
                        <a:pt x="31" y="14"/>
                      </a:cubicBezTo>
                      <a:cubicBezTo>
                        <a:pt x="34" y="12"/>
                        <a:pt x="35" y="9"/>
                        <a:pt x="35" y="5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32" name="íšļiḋé"/>
                <p:cNvSpPr/>
                <p:nvPr/>
              </p:nvSpPr>
              <p:spPr bwMode="auto">
                <a:xfrm>
                  <a:off x="2282" y="3681"/>
                  <a:ext cx="181" cy="112"/>
                </a:xfrm>
                <a:custGeom>
                  <a:avLst/>
                  <a:gdLst>
                    <a:gd name="T0" fmla="*/ 0 w 45"/>
                    <a:gd name="T1" fmla="*/ 5 h 28"/>
                    <a:gd name="T2" fmla="*/ 5 w 45"/>
                    <a:gd name="T3" fmla="*/ 0 h 28"/>
                    <a:gd name="T4" fmla="*/ 10 w 45"/>
                    <a:gd name="T5" fmla="*/ 5 h 28"/>
                    <a:gd name="T6" fmla="*/ 14 w 45"/>
                    <a:gd name="T7" fmla="*/ 14 h 28"/>
                    <a:gd name="T8" fmla="*/ 23 w 45"/>
                    <a:gd name="T9" fmla="*/ 18 h 28"/>
                    <a:gd name="T10" fmla="*/ 32 w 45"/>
                    <a:gd name="T11" fmla="*/ 14 h 28"/>
                    <a:gd name="T12" fmla="*/ 36 w 45"/>
                    <a:gd name="T13" fmla="*/ 5 h 28"/>
                    <a:gd name="T14" fmla="*/ 40 w 45"/>
                    <a:gd name="T15" fmla="*/ 0 h 28"/>
                    <a:gd name="T16" fmla="*/ 45 w 45"/>
                    <a:gd name="T17" fmla="*/ 5 h 28"/>
                    <a:gd name="T18" fmla="*/ 39 w 45"/>
                    <a:gd name="T19" fmla="*/ 21 h 28"/>
                    <a:gd name="T20" fmla="*/ 39 w 45"/>
                    <a:gd name="T21" fmla="*/ 21 h 28"/>
                    <a:gd name="T22" fmla="*/ 23 w 45"/>
                    <a:gd name="T23" fmla="*/ 28 h 28"/>
                    <a:gd name="T24" fmla="*/ 7 w 45"/>
                    <a:gd name="T25" fmla="*/ 21 h 28"/>
                    <a:gd name="T26" fmla="*/ 0 w 45"/>
                    <a:gd name="T27" fmla="*/ 5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45" h="28">
                      <a:moveTo>
                        <a:pt x="0" y="5"/>
                      </a:moveTo>
                      <a:cubicBezTo>
                        <a:pt x="0" y="2"/>
                        <a:pt x="2" y="0"/>
                        <a:pt x="5" y="0"/>
                      </a:cubicBezTo>
                      <a:cubicBezTo>
                        <a:pt x="8" y="0"/>
                        <a:pt x="10" y="2"/>
                        <a:pt x="10" y="5"/>
                      </a:cubicBezTo>
                      <a:cubicBezTo>
                        <a:pt x="10" y="9"/>
                        <a:pt x="11" y="12"/>
                        <a:pt x="14" y="14"/>
                      </a:cubicBezTo>
                      <a:cubicBezTo>
                        <a:pt x="16" y="16"/>
                        <a:pt x="19" y="18"/>
                        <a:pt x="23" y="18"/>
                      </a:cubicBezTo>
                      <a:cubicBezTo>
                        <a:pt x="26" y="18"/>
                        <a:pt x="29" y="16"/>
                        <a:pt x="32" y="14"/>
                      </a:cubicBezTo>
                      <a:cubicBezTo>
                        <a:pt x="34" y="12"/>
                        <a:pt x="36" y="9"/>
                        <a:pt x="36" y="5"/>
                      </a:cubicBezTo>
                      <a:cubicBezTo>
                        <a:pt x="36" y="2"/>
                        <a:pt x="38" y="0"/>
                        <a:pt x="40" y="0"/>
                      </a:cubicBezTo>
                      <a:cubicBezTo>
                        <a:pt x="43" y="0"/>
                        <a:pt x="45" y="2"/>
                        <a:pt x="45" y="5"/>
                      </a:cubicBezTo>
                      <a:cubicBezTo>
                        <a:pt x="45" y="11"/>
                        <a:pt x="43" y="17"/>
                        <a:pt x="39" y="21"/>
                      </a:cubicBezTo>
                      <a:cubicBezTo>
                        <a:pt x="39" y="21"/>
                        <a:pt x="39" y="21"/>
                        <a:pt x="39" y="21"/>
                      </a:cubicBezTo>
                      <a:cubicBezTo>
                        <a:pt x="35" y="25"/>
                        <a:pt x="29" y="28"/>
                        <a:pt x="23" y="28"/>
                      </a:cubicBezTo>
                      <a:cubicBezTo>
                        <a:pt x="16" y="28"/>
                        <a:pt x="11" y="25"/>
                        <a:pt x="7" y="21"/>
                      </a:cubicBezTo>
                      <a:cubicBezTo>
                        <a:pt x="3" y="17"/>
                        <a:pt x="0" y="11"/>
                        <a:pt x="0" y="5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33" name="íşḷîḑé"/>
                <p:cNvSpPr/>
                <p:nvPr/>
              </p:nvSpPr>
              <p:spPr bwMode="auto">
                <a:xfrm>
                  <a:off x="2427" y="3681"/>
                  <a:ext cx="181" cy="112"/>
                </a:xfrm>
                <a:custGeom>
                  <a:avLst/>
                  <a:gdLst>
                    <a:gd name="T0" fmla="*/ 35 w 45"/>
                    <a:gd name="T1" fmla="*/ 5 h 28"/>
                    <a:gd name="T2" fmla="*/ 40 w 45"/>
                    <a:gd name="T3" fmla="*/ 0 h 28"/>
                    <a:gd name="T4" fmla="*/ 45 w 45"/>
                    <a:gd name="T5" fmla="*/ 5 h 28"/>
                    <a:gd name="T6" fmla="*/ 38 w 45"/>
                    <a:gd name="T7" fmla="*/ 21 h 28"/>
                    <a:gd name="T8" fmla="*/ 38 w 45"/>
                    <a:gd name="T9" fmla="*/ 21 h 28"/>
                    <a:gd name="T10" fmla="*/ 22 w 45"/>
                    <a:gd name="T11" fmla="*/ 28 h 28"/>
                    <a:gd name="T12" fmla="*/ 6 w 45"/>
                    <a:gd name="T13" fmla="*/ 21 h 28"/>
                    <a:gd name="T14" fmla="*/ 0 w 45"/>
                    <a:gd name="T15" fmla="*/ 5 h 28"/>
                    <a:gd name="T16" fmla="*/ 4 w 45"/>
                    <a:gd name="T17" fmla="*/ 0 h 28"/>
                    <a:gd name="T18" fmla="*/ 9 w 45"/>
                    <a:gd name="T19" fmla="*/ 5 h 28"/>
                    <a:gd name="T20" fmla="*/ 13 w 45"/>
                    <a:gd name="T21" fmla="*/ 14 h 28"/>
                    <a:gd name="T22" fmla="*/ 22 w 45"/>
                    <a:gd name="T23" fmla="*/ 18 h 28"/>
                    <a:gd name="T24" fmla="*/ 31 w 45"/>
                    <a:gd name="T25" fmla="*/ 14 h 28"/>
                    <a:gd name="T26" fmla="*/ 35 w 45"/>
                    <a:gd name="T27" fmla="*/ 5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45" h="28">
                      <a:moveTo>
                        <a:pt x="35" y="5"/>
                      </a:moveTo>
                      <a:cubicBezTo>
                        <a:pt x="35" y="2"/>
                        <a:pt x="37" y="0"/>
                        <a:pt x="40" y="0"/>
                      </a:cubicBezTo>
                      <a:cubicBezTo>
                        <a:pt x="42" y="0"/>
                        <a:pt x="45" y="2"/>
                        <a:pt x="45" y="5"/>
                      </a:cubicBezTo>
                      <a:cubicBezTo>
                        <a:pt x="45" y="11"/>
                        <a:pt x="42" y="17"/>
                        <a:pt x="38" y="21"/>
                      </a:cubicBezTo>
                      <a:cubicBezTo>
                        <a:pt x="38" y="21"/>
                        <a:pt x="38" y="21"/>
                        <a:pt x="38" y="21"/>
                      </a:cubicBezTo>
                      <a:cubicBezTo>
                        <a:pt x="34" y="25"/>
                        <a:pt x="28" y="28"/>
                        <a:pt x="22" y="28"/>
                      </a:cubicBezTo>
                      <a:cubicBezTo>
                        <a:pt x="16" y="28"/>
                        <a:pt x="10" y="25"/>
                        <a:pt x="6" y="21"/>
                      </a:cubicBezTo>
                      <a:cubicBezTo>
                        <a:pt x="2" y="17"/>
                        <a:pt x="0" y="11"/>
                        <a:pt x="0" y="5"/>
                      </a:cubicBezTo>
                      <a:cubicBezTo>
                        <a:pt x="0" y="2"/>
                        <a:pt x="2" y="0"/>
                        <a:pt x="4" y="0"/>
                      </a:cubicBezTo>
                      <a:cubicBezTo>
                        <a:pt x="7" y="0"/>
                        <a:pt x="9" y="2"/>
                        <a:pt x="9" y="5"/>
                      </a:cubicBezTo>
                      <a:cubicBezTo>
                        <a:pt x="9" y="9"/>
                        <a:pt x="11" y="12"/>
                        <a:pt x="13" y="14"/>
                      </a:cubicBezTo>
                      <a:cubicBezTo>
                        <a:pt x="15" y="16"/>
                        <a:pt x="19" y="18"/>
                        <a:pt x="22" y="18"/>
                      </a:cubicBezTo>
                      <a:cubicBezTo>
                        <a:pt x="26" y="18"/>
                        <a:pt x="29" y="16"/>
                        <a:pt x="31" y="14"/>
                      </a:cubicBezTo>
                      <a:cubicBezTo>
                        <a:pt x="34" y="12"/>
                        <a:pt x="35" y="9"/>
                        <a:pt x="35" y="5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34" name="îṩḷídê"/>
                <p:cNvSpPr/>
                <p:nvPr/>
              </p:nvSpPr>
              <p:spPr bwMode="auto">
                <a:xfrm>
                  <a:off x="3279" y="3681"/>
                  <a:ext cx="181" cy="112"/>
                </a:xfrm>
                <a:custGeom>
                  <a:avLst/>
                  <a:gdLst>
                    <a:gd name="T0" fmla="*/ 35 w 45"/>
                    <a:gd name="T1" fmla="*/ 5 h 28"/>
                    <a:gd name="T2" fmla="*/ 40 w 45"/>
                    <a:gd name="T3" fmla="*/ 0 h 28"/>
                    <a:gd name="T4" fmla="*/ 45 w 45"/>
                    <a:gd name="T5" fmla="*/ 5 h 28"/>
                    <a:gd name="T6" fmla="*/ 38 w 45"/>
                    <a:gd name="T7" fmla="*/ 21 h 28"/>
                    <a:gd name="T8" fmla="*/ 38 w 45"/>
                    <a:gd name="T9" fmla="*/ 21 h 28"/>
                    <a:gd name="T10" fmla="*/ 22 w 45"/>
                    <a:gd name="T11" fmla="*/ 28 h 28"/>
                    <a:gd name="T12" fmla="*/ 6 w 45"/>
                    <a:gd name="T13" fmla="*/ 21 h 28"/>
                    <a:gd name="T14" fmla="*/ 0 w 45"/>
                    <a:gd name="T15" fmla="*/ 5 h 28"/>
                    <a:gd name="T16" fmla="*/ 4 w 45"/>
                    <a:gd name="T17" fmla="*/ 0 h 28"/>
                    <a:gd name="T18" fmla="*/ 9 w 45"/>
                    <a:gd name="T19" fmla="*/ 5 h 28"/>
                    <a:gd name="T20" fmla="*/ 13 w 45"/>
                    <a:gd name="T21" fmla="*/ 14 h 28"/>
                    <a:gd name="T22" fmla="*/ 22 w 45"/>
                    <a:gd name="T23" fmla="*/ 18 h 28"/>
                    <a:gd name="T24" fmla="*/ 31 w 45"/>
                    <a:gd name="T25" fmla="*/ 14 h 28"/>
                    <a:gd name="T26" fmla="*/ 35 w 45"/>
                    <a:gd name="T27" fmla="*/ 5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45" h="28">
                      <a:moveTo>
                        <a:pt x="35" y="5"/>
                      </a:moveTo>
                      <a:cubicBezTo>
                        <a:pt x="35" y="2"/>
                        <a:pt x="37" y="0"/>
                        <a:pt x="40" y="0"/>
                      </a:cubicBezTo>
                      <a:cubicBezTo>
                        <a:pt x="42" y="0"/>
                        <a:pt x="45" y="2"/>
                        <a:pt x="45" y="5"/>
                      </a:cubicBezTo>
                      <a:cubicBezTo>
                        <a:pt x="45" y="11"/>
                        <a:pt x="42" y="17"/>
                        <a:pt x="38" y="21"/>
                      </a:cubicBezTo>
                      <a:cubicBezTo>
                        <a:pt x="38" y="21"/>
                        <a:pt x="38" y="21"/>
                        <a:pt x="38" y="21"/>
                      </a:cubicBezTo>
                      <a:cubicBezTo>
                        <a:pt x="34" y="25"/>
                        <a:pt x="28" y="28"/>
                        <a:pt x="22" y="28"/>
                      </a:cubicBezTo>
                      <a:cubicBezTo>
                        <a:pt x="16" y="28"/>
                        <a:pt x="10" y="25"/>
                        <a:pt x="6" y="21"/>
                      </a:cubicBezTo>
                      <a:cubicBezTo>
                        <a:pt x="2" y="17"/>
                        <a:pt x="0" y="11"/>
                        <a:pt x="0" y="5"/>
                      </a:cubicBezTo>
                      <a:cubicBezTo>
                        <a:pt x="0" y="2"/>
                        <a:pt x="2" y="0"/>
                        <a:pt x="4" y="0"/>
                      </a:cubicBezTo>
                      <a:cubicBezTo>
                        <a:pt x="7" y="0"/>
                        <a:pt x="9" y="2"/>
                        <a:pt x="9" y="5"/>
                      </a:cubicBezTo>
                      <a:cubicBezTo>
                        <a:pt x="9" y="9"/>
                        <a:pt x="11" y="12"/>
                        <a:pt x="13" y="14"/>
                      </a:cubicBezTo>
                      <a:cubicBezTo>
                        <a:pt x="15" y="16"/>
                        <a:pt x="19" y="18"/>
                        <a:pt x="22" y="18"/>
                      </a:cubicBezTo>
                      <a:cubicBezTo>
                        <a:pt x="26" y="18"/>
                        <a:pt x="29" y="16"/>
                        <a:pt x="31" y="14"/>
                      </a:cubicBezTo>
                      <a:cubicBezTo>
                        <a:pt x="34" y="12"/>
                        <a:pt x="35" y="9"/>
                        <a:pt x="35" y="5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35" name="isḻîḍé"/>
                <p:cNvSpPr/>
                <p:nvPr/>
              </p:nvSpPr>
              <p:spPr bwMode="auto">
                <a:xfrm>
                  <a:off x="3420" y="3681"/>
                  <a:ext cx="180" cy="112"/>
                </a:xfrm>
                <a:custGeom>
                  <a:avLst/>
                  <a:gdLst>
                    <a:gd name="T0" fmla="*/ 0 w 45"/>
                    <a:gd name="T1" fmla="*/ 5 h 28"/>
                    <a:gd name="T2" fmla="*/ 5 w 45"/>
                    <a:gd name="T3" fmla="*/ 0 h 28"/>
                    <a:gd name="T4" fmla="*/ 10 w 45"/>
                    <a:gd name="T5" fmla="*/ 5 h 28"/>
                    <a:gd name="T6" fmla="*/ 13 w 45"/>
                    <a:gd name="T7" fmla="*/ 14 h 28"/>
                    <a:gd name="T8" fmla="*/ 22 w 45"/>
                    <a:gd name="T9" fmla="*/ 18 h 28"/>
                    <a:gd name="T10" fmla="*/ 32 w 45"/>
                    <a:gd name="T11" fmla="*/ 14 h 28"/>
                    <a:gd name="T12" fmla="*/ 35 w 45"/>
                    <a:gd name="T13" fmla="*/ 5 h 28"/>
                    <a:gd name="T14" fmla="*/ 40 w 45"/>
                    <a:gd name="T15" fmla="*/ 0 h 28"/>
                    <a:gd name="T16" fmla="*/ 45 w 45"/>
                    <a:gd name="T17" fmla="*/ 5 h 28"/>
                    <a:gd name="T18" fmla="*/ 38 w 45"/>
                    <a:gd name="T19" fmla="*/ 21 h 28"/>
                    <a:gd name="T20" fmla="*/ 38 w 45"/>
                    <a:gd name="T21" fmla="*/ 21 h 28"/>
                    <a:gd name="T22" fmla="*/ 22 w 45"/>
                    <a:gd name="T23" fmla="*/ 28 h 28"/>
                    <a:gd name="T24" fmla="*/ 7 w 45"/>
                    <a:gd name="T25" fmla="*/ 21 h 28"/>
                    <a:gd name="T26" fmla="*/ 0 w 45"/>
                    <a:gd name="T27" fmla="*/ 5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45" h="28">
                      <a:moveTo>
                        <a:pt x="0" y="5"/>
                      </a:moveTo>
                      <a:cubicBezTo>
                        <a:pt x="0" y="2"/>
                        <a:pt x="2" y="0"/>
                        <a:pt x="5" y="0"/>
                      </a:cubicBezTo>
                      <a:cubicBezTo>
                        <a:pt x="7" y="0"/>
                        <a:pt x="10" y="2"/>
                        <a:pt x="10" y="5"/>
                      </a:cubicBezTo>
                      <a:cubicBezTo>
                        <a:pt x="10" y="9"/>
                        <a:pt x="11" y="12"/>
                        <a:pt x="13" y="14"/>
                      </a:cubicBezTo>
                      <a:cubicBezTo>
                        <a:pt x="16" y="16"/>
                        <a:pt x="19" y="18"/>
                        <a:pt x="22" y="18"/>
                      </a:cubicBezTo>
                      <a:cubicBezTo>
                        <a:pt x="26" y="18"/>
                        <a:pt x="29" y="16"/>
                        <a:pt x="32" y="14"/>
                      </a:cubicBezTo>
                      <a:cubicBezTo>
                        <a:pt x="34" y="12"/>
                        <a:pt x="35" y="9"/>
                        <a:pt x="35" y="5"/>
                      </a:cubicBezTo>
                      <a:cubicBezTo>
                        <a:pt x="35" y="2"/>
                        <a:pt x="38" y="0"/>
                        <a:pt x="40" y="0"/>
                      </a:cubicBezTo>
                      <a:cubicBezTo>
                        <a:pt x="43" y="0"/>
                        <a:pt x="45" y="2"/>
                        <a:pt x="45" y="5"/>
                      </a:cubicBezTo>
                      <a:cubicBezTo>
                        <a:pt x="45" y="11"/>
                        <a:pt x="42" y="17"/>
                        <a:pt x="38" y="21"/>
                      </a:cubicBezTo>
                      <a:cubicBezTo>
                        <a:pt x="38" y="21"/>
                        <a:pt x="38" y="21"/>
                        <a:pt x="38" y="21"/>
                      </a:cubicBezTo>
                      <a:cubicBezTo>
                        <a:pt x="34" y="25"/>
                        <a:pt x="29" y="28"/>
                        <a:pt x="22" y="28"/>
                      </a:cubicBezTo>
                      <a:cubicBezTo>
                        <a:pt x="16" y="28"/>
                        <a:pt x="11" y="25"/>
                        <a:pt x="7" y="21"/>
                      </a:cubicBezTo>
                      <a:cubicBezTo>
                        <a:pt x="2" y="17"/>
                        <a:pt x="0" y="11"/>
                        <a:pt x="0" y="5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36" name="iṡ1îḍé"/>
                <p:cNvSpPr/>
                <p:nvPr/>
              </p:nvSpPr>
              <p:spPr bwMode="auto">
                <a:xfrm>
                  <a:off x="3560" y="3681"/>
                  <a:ext cx="181" cy="112"/>
                </a:xfrm>
                <a:custGeom>
                  <a:avLst/>
                  <a:gdLst>
                    <a:gd name="T0" fmla="*/ 36 w 45"/>
                    <a:gd name="T1" fmla="*/ 5 h 28"/>
                    <a:gd name="T2" fmla="*/ 41 w 45"/>
                    <a:gd name="T3" fmla="*/ 0 h 28"/>
                    <a:gd name="T4" fmla="*/ 45 w 45"/>
                    <a:gd name="T5" fmla="*/ 5 h 28"/>
                    <a:gd name="T6" fmla="*/ 39 w 45"/>
                    <a:gd name="T7" fmla="*/ 21 h 28"/>
                    <a:gd name="T8" fmla="*/ 39 w 45"/>
                    <a:gd name="T9" fmla="*/ 21 h 28"/>
                    <a:gd name="T10" fmla="*/ 23 w 45"/>
                    <a:gd name="T11" fmla="*/ 28 h 28"/>
                    <a:gd name="T12" fmla="*/ 7 w 45"/>
                    <a:gd name="T13" fmla="*/ 21 h 28"/>
                    <a:gd name="T14" fmla="*/ 0 w 45"/>
                    <a:gd name="T15" fmla="*/ 5 h 28"/>
                    <a:gd name="T16" fmla="*/ 5 w 45"/>
                    <a:gd name="T17" fmla="*/ 0 h 28"/>
                    <a:gd name="T18" fmla="*/ 10 w 45"/>
                    <a:gd name="T19" fmla="*/ 5 h 28"/>
                    <a:gd name="T20" fmla="*/ 14 w 45"/>
                    <a:gd name="T21" fmla="*/ 14 h 28"/>
                    <a:gd name="T22" fmla="*/ 23 w 45"/>
                    <a:gd name="T23" fmla="*/ 18 h 28"/>
                    <a:gd name="T24" fmla="*/ 32 w 45"/>
                    <a:gd name="T25" fmla="*/ 14 h 28"/>
                    <a:gd name="T26" fmla="*/ 36 w 45"/>
                    <a:gd name="T27" fmla="*/ 5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45" h="28">
                      <a:moveTo>
                        <a:pt x="36" y="5"/>
                      </a:moveTo>
                      <a:cubicBezTo>
                        <a:pt x="36" y="2"/>
                        <a:pt x="38" y="0"/>
                        <a:pt x="41" y="0"/>
                      </a:cubicBezTo>
                      <a:cubicBezTo>
                        <a:pt x="43" y="0"/>
                        <a:pt x="45" y="2"/>
                        <a:pt x="45" y="5"/>
                      </a:cubicBezTo>
                      <a:cubicBezTo>
                        <a:pt x="45" y="11"/>
                        <a:pt x="43" y="17"/>
                        <a:pt x="39" y="21"/>
                      </a:cubicBezTo>
                      <a:cubicBezTo>
                        <a:pt x="39" y="21"/>
                        <a:pt x="39" y="21"/>
                        <a:pt x="39" y="21"/>
                      </a:cubicBezTo>
                      <a:cubicBezTo>
                        <a:pt x="35" y="25"/>
                        <a:pt x="29" y="28"/>
                        <a:pt x="23" y="28"/>
                      </a:cubicBezTo>
                      <a:cubicBezTo>
                        <a:pt x="17" y="28"/>
                        <a:pt x="11" y="25"/>
                        <a:pt x="7" y="21"/>
                      </a:cubicBezTo>
                      <a:cubicBezTo>
                        <a:pt x="3" y="17"/>
                        <a:pt x="0" y="11"/>
                        <a:pt x="0" y="5"/>
                      </a:cubicBezTo>
                      <a:cubicBezTo>
                        <a:pt x="0" y="2"/>
                        <a:pt x="3" y="0"/>
                        <a:pt x="5" y="0"/>
                      </a:cubicBezTo>
                      <a:cubicBezTo>
                        <a:pt x="8" y="0"/>
                        <a:pt x="10" y="2"/>
                        <a:pt x="10" y="5"/>
                      </a:cubicBezTo>
                      <a:cubicBezTo>
                        <a:pt x="10" y="9"/>
                        <a:pt x="11" y="12"/>
                        <a:pt x="14" y="14"/>
                      </a:cubicBezTo>
                      <a:cubicBezTo>
                        <a:pt x="16" y="16"/>
                        <a:pt x="19" y="18"/>
                        <a:pt x="23" y="18"/>
                      </a:cubicBezTo>
                      <a:cubicBezTo>
                        <a:pt x="26" y="18"/>
                        <a:pt x="30" y="16"/>
                        <a:pt x="32" y="14"/>
                      </a:cubicBezTo>
                      <a:cubicBezTo>
                        <a:pt x="34" y="12"/>
                        <a:pt x="36" y="9"/>
                        <a:pt x="36" y="5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  <p:sp>
              <p:nvSpPr>
                <p:cNvPr id="837" name="iṧliḍê"/>
                <p:cNvSpPr/>
                <p:nvPr/>
              </p:nvSpPr>
              <p:spPr bwMode="auto">
                <a:xfrm>
                  <a:off x="4798" y="3604"/>
                  <a:ext cx="181" cy="109"/>
                </a:xfrm>
                <a:custGeom>
                  <a:avLst/>
                  <a:gdLst>
                    <a:gd name="T0" fmla="*/ 35 w 45"/>
                    <a:gd name="T1" fmla="*/ 5 h 27"/>
                    <a:gd name="T2" fmla="*/ 40 w 45"/>
                    <a:gd name="T3" fmla="*/ 0 h 27"/>
                    <a:gd name="T4" fmla="*/ 45 w 45"/>
                    <a:gd name="T5" fmla="*/ 5 h 27"/>
                    <a:gd name="T6" fmla="*/ 38 w 45"/>
                    <a:gd name="T7" fmla="*/ 21 h 27"/>
                    <a:gd name="T8" fmla="*/ 38 w 45"/>
                    <a:gd name="T9" fmla="*/ 21 h 27"/>
                    <a:gd name="T10" fmla="*/ 22 w 45"/>
                    <a:gd name="T11" fmla="*/ 27 h 27"/>
                    <a:gd name="T12" fmla="*/ 6 w 45"/>
                    <a:gd name="T13" fmla="*/ 21 h 27"/>
                    <a:gd name="T14" fmla="*/ 0 w 45"/>
                    <a:gd name="T15" fmla="*/ 5 h 27"/>
                    <a:gd name="T16" fmla="*/ 5 w 45"/>
                    <a:gd name="T17" fmla="*/ 0 h 27"/>
                    <a:gd name="T18" fmla="*/ 9 w 45"/>
                    <a:gd name="T19" fmla="*/ 5 h 27"/>
                    <a:gd name="T20" fmla="*/ 13 w 45"/>
                    <a:gd name="T21" fmla="*/ 14 h 27"/>
                    <a:gd name="T22" fmla="*/ 22 w 45"/>
                    <a:gd name="T23" fmla="*/ 18 h 27"/>
                    <a:gd name="T24" fmla="*/ 31 w 45"/>
                    <a:gd name="T25" fmla="*/ 14 h 27"/>
                    <a:gd name="T26" fmla="*/ 35 w 45"/>
                    <a:gd name="T27" fmla="*/ 5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45" h="27">
                      <a:moveTo>
                        <a:pt x="35" y="5"/>
                      </a:moveTo>
                      <a:cubicBezTo>
                        <a:pt x="35" y="2"/>
                        <a:pt x="37" y="0"/>
                        <a:pt x="40" y="0"/>
                      </a:cubicBezTo>
                      <a:cubicBezTo>
                        <a:pt x="43" y="0"/>
                        <a:pt x="45" y="2"/>
                        <a:pt x="45" y="5"/>
                      </a:cubicBezTo>
                      <a:cubicBezTo>
                        <a:pt x="45" y="11"/>
                        <a:pt x="42" y="17"/>
                        <a:pt x="38" y="21"/>
                      </a:cubicBezTo>
                      <a:cubicBezTo>
                        <a:pt x="38" y="21"/>
                        <a:pt x="38" y="21"/>
                        <a:pt x="38" y="21"/>
                      </a:cubicBezTo>
                      <a:cubicBezTo>
                        <a:pt x="34" y="25"/>
                        <a:pt x="28" y="27"/>
                        <a:pt x="22" y="27"/>
                      </a:cubicBezTo>
                      <a:cubicBezTo>
                        <a:pt x="16" y="27"/>
                        <a:pt x="10" y="25"/>
                        <a:pt x="6" y="21"/>
                      </a:cubicBezTo>
                      <a:cubicBezTo>
                        <a:pt x="2" y="17"/>
                        <a:pt x="0" y="11"/>
                        <a:pt x="0" y="5"/>
                      </a:cubicBezTo>
                      <a:cubicBezTo>
                        <a:pt x="0" y="2"/>
                        <a:pt x="2" y="0"/>
                        <a:pt x="5" y="0"/>
                      </a:cubicBezTo>
                      <a:cubicBezTo>
                        <a:pt x="7" y="0"/>
                        <a:pt x="9" y="2"/>
                        <a:pt x="9" y="5"/>
                      </a:cubicBezTo>
                      <a:cubicBezTo>
                        <a:pt x="9" y="8"/>
                        <a:pt x="11" y="12"/>
                        <a:pt x="13" y="14"/>
                      </a:cubicBezTo>
                      <a:cubicBezTo>
                        <a:pt x="15" y="16"/>
                        <a:pt x="19" y="18"/>
                        <a:pt x="22" y="18"/>
                      </a:cubicBezTo>
                      <a:cubicBezTo>
                        <a:pt x="26" y="18"/>
                        <a:pt x="29" y="16"/>
                        <a:pt x="31" y="14"/>
                      </a:cubicBezTo>
                      <a:cubicBezTo>
                        <a:pt x="34" y="12"/>
                        <a:pt x="35" y="8"/>
                        <a:pt x="35" y="5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</a:p>
              </p:txBody>
            </p:sp>
          </p:grpSp>
          <p:sp>
            <p:nvSpPr>
              <p:cNvPr id="609" name="îŝliḋê"/>
              <p:cNvSpPr/>
              <p:nvPr/>
            </p:nvSpPr>
            <p:spPr bwMode="auto">
              <a:xfrm>
                <a:off x="7836694" y="5721350"/>
                <a:ext cx="287338" cy="173037"/>
              </a:xfrm>
              <a:custGeom>
                <a:avLst/>
                <a:gdLst>
                  <a:gd name="T0" fmla="*/ 0 w 45"/>
                  <a:gd name="T1" fmla="*/ 5 h 27"/>
                  <a:gd name="T2" fmla="*/ 5 w 45"/>
                  <a:gd name="T3" fmla="*/ 0 h 27"/>
                  <a:gd name="T4" fmla="*/ 10 w 45"/>
                  <a:gd name="T5" fmla="*/ 5 h 27"/>
                  <a:gd name="T6" fmla="*/ 13 w 45"/>
                  <a:gd name="T7" fmla="*/ 14 h 27"/>
                  <a:gd name="T8" fmla="*/ 23 w 45"/>
                  <a:gd name="T9" fmla="*/ 18 h 27"/>
                  <a:gd name="T10" fmla="*/ 32 w 45"/>
                  <a:gd name="T11" fmla="*/ 14 h 27"/>
                  <a:gd name="T12" fmla="*/ 36 w 45"/>
                  <a:gd name="T13" fmla="*/ 5 h 27"/>
                  <a:gd name="T14" fmla="*/ 40 w 45"/>
                  <a:gd name="T15" fmla="*/ 0 h 27"/>
                  <a:gd name="T16" fmla="*/ 45 w 45"/>
                  <a:gd name="T17" fmla="*/ 5 h 27"/>
                  <a:gd name="T18" fmla="*/ 39 w 45"/>
                  <a:gd name="T19" fmla="*/ 21 h 27"/>
                  <a:gd name="T20" fmla="*/ 38 w 45"/>
                  <a:gd name="T21" fmla="*/ 21 h 27"/>
                  <a:gd name="T22" fmla="*/ 23 w 45"/>
                  <a:gd name="T23" fmla="*/ 27 h 27"/>
                  <a:gd name="T24" fmla="*/ 7 w 45"/>
                  <a:gd name="T25" fmla="*/ 21 h 27"/>
                  <a:gd name="T26" fmla="*/ 0 w 45"/>
                  <a:gd name="T27" fmla="*/ 5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45" h="27">
                    <a:moveTo>
                      <a:pt x="0" y="5"/>
                    </a:moveTo>
                    <a:cubicBezTo>
                      <a:pt x="0" y="2"/>
                      <a:pt x="2" y="0"/>
                      <a:pt x="5" y="0"/>
                    </a:cubicBezTo>
                    <a:cubicBezTo>
                      <a:pt x="8" y="0"/>
                      <a:pt x="10" y="2"/>
                      <a:pt x="10" y="5"/>
                    </a:cubicBezTo>
                    <a:cubicBezTo>
                      <a:pt x="10" y="8"/>
                      <a:pt x="11" y="12"/>
                      <a:pt x="13" y="14"/>
                    </a:cubicBezTo>
                    <a:cubicBezTo>
                      <a:pt x="16" y="16"/>
                      <a:pt x="19" y="18"/>
                      <a:pt x="23" y="18"/>
                    </a:cubicBezTo>
                    <a:cubicBezTo>
                      <a:pt x="26" y="18"/>
                      <a:pt x="29" y="16"/>
                      <a:pt x="32" y="14"/>
                    </a:cubicBezTo>
                    <a:cubicBezTo>
                      <a:pt x="34" y="12"/>
                      <a:pt x="36" y="8"/>
                      <a:pt x="36" y="5"/>
                    </a:cubicBezTo>
                    <a:cubicBezTo>
                      <a:pt x="36" y="2"/>
                      <a:pt x="38" y="0"/>
                      <a:pt x="40" y="0"/>
                    </a:cubicBezTo>
                    <a:cubicBezTo>
                      <a:pt x="43" y="0"/>
                      <a:pt x="45" y="2"/>
                      <a:pt x="45" y="5"/>
                    </a:cubicBezTo>
                    <a:cubicBezTo>
                      <a:pt x="45" y="11"/>
                      <a:pt x="43" y="17"/>
                      <a:pt x="39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4" y="25"/>
                      <a:pt x="29" y="27"/>
                      <a:pt x="23" y="27"/>
                    </a:cubicBezTo>
                    <a:cubicBezTo>
                      <a:pt x="16" y="27"/>
                      <a:pt x="11" y="25"/>
                      <a:pt x="7" y="21"/>
                    </a:cubicBezTo>
                    <a:cubicBezTo>
                      <a:pt x="3" y="17"/>
                      <a:pt x="0" y="11"/>
                      <a:pt x="0" y="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10" name="isḻïḍê"/>
              <p:cNvSpPr/>
              <p:nvPr/>
            </p:nvSpPr>
            <p:spPr bwMode="auto">
              <a:xfrm>
                <a:off x="8066882" y="5721350"/>
                <a:ext cx="280988" cy="173037"/>
              </a:xfrm>
              <a:custGeom>
                <a:avLst/>
                <a:gdLst>
                  <a:gd name="T0" fmla="*/ 35 w 44"/>
                  <a:gd name="T1" fmla="*/ 5 h 27"/>
                  <a:gd name="T2" fmla="*/ 40 w 44"/>
                  <a:gd name="T3" fmla="*/ 0 h 27"/>
                  <a:gd name="T4" fmla="*/ 44 w 44"/>
                  <a:gd name="T5" fmla="*/ 5 h 27"/>
                  <a:gd name="T6" fmla="*/ 38 w 44"/>
                  <a:gd name="T7" fmla="*/ 21 h 27"/>
                  <a:gd name="T8" fmla="*/ 38 w 44"/>
                  <a:gd name="T9" fmla="*/ 21 h 27"/>
                  <a:gd name="T10" fmla="*/ 22 w 44"/>
                  <a:gd name="T11" fmla="*/ 27 h 27"/>
                  <a:gd name="T12" fmla="*/ 6 w 44"/>
                  <a:gd name="T13" fmla="*/ 21 h 27"/>
                  <a:gd name="T14" fmla="*/ 0 w 44"/>
                  <a:gd name="T15" fmla="*/ 5 h 27"/>
                  <a:gd name="T16" fmla="*/ 4 w 44"/>
                  <a:gd name="T17" fmla="*/ 0 h 27"/>
                  <a:gd name="T18" fmla="*/ 9 w 44"/>
                  <a:gd name="T19" fmla="*/ 5 h 27"/>
                  <a:gd name="T20" fmla="*/ 13 w 44"/>
                  <a:gd name="T21" fmla="*/ 14 h 27"/>
                  <a:gd name="T22" fmla="*/ 22 w 44"/>
                  <a:gd name="T23" fmla="*/ 18 h 27"/>
                  <a:gd name="T24" fmla="*/ 31 w 44"/>
                  <a:gd name="T25" fmla="*/ 14 h 27"/>
                  <a:gd name="T26" fmla="*/ 35 w 44"/>
                  <a:gd name="T27" fmla="*/ 5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44" h="27">
                    <a:moveTo>
                      <a:pt x="35" y="5"/>
                    </a:moveTo>
                    <a:cubicBezTo>
                      <a:pt x="35" y="2"/>
                      <a:pt x="37" y="0"/>
                      <a:pt x="40" y="0"/>
                    </a:cubicBezTo>
                    <a:cubicBezTo>
                      <a:pt x="42" y="0"/>
                      <a:pt x="44" y="2"/>
                      <a:pt x="44" y="5"/>
                    </a:cubicBezTo>
                    <a:cubicBezTo>
                      <a:pt x="44" y="11"/>
                      <a:pt x="42" y="17"/>
                      <a:pt x="38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4" y="25"/>
                      <a:pt x="28" y="27"/>
                      <a:pt x="22" y="27"/>
                    </a:cubicBezTo>
                    <a:cubicBezTo>
                      <a:pt x="16" y="27"/>
                      <a:pt x="10" y="25"/>
                      <a:pt x="6" y="21"/>
                    </a:cubicBezTo>
                    <a:cubicBezTo>
                      <a:pt x="2" y="17"/>
                      <a:pt x="0" y="11"/>
                      <a:pt x="0" y="5"/>
                    </a:cubicBezTo>
                    <a:cubicBezTo>
                      <a:pt x="0" y="2"/>
                      <a:pt x="2" y="0"/>
                      <a:pt x="4" y="0"/>
                    </a:cubicBezTo>
                    <a:cubicBezTo>
                      <a:pt x="7" y="0"/>
                      <a:pt x="9" y="2"/>
                      <a:pt x="9" y="5"/>
                    </a:cubicBezTo>
                    <a:cubicBezTo>
                      <a:pt x="9" y="8"/>
                      <a:pt x="11" y="12"/>
                      <a:pt x="13" y="14"/>
                    </a:cubicBezTo>
                    <a:cubicBezTo>
                      <a:pt x="15" y="16"/>
                      <a:pt x="18" y="18"/>
                      <a:pt x="22" y="18"/>
                    </a:cubicBezTo>
                    <a:cubicBezTo>
                      <a:pt x="26" y="18"/>
                      <a:pt x="29" y="16"/>
                      <a:pt x="31" y="14"/>
                    </a:cubicBezTo>
                    <a:cubicBezTo>
                      <a:pt x="33" y="12"/>
                      <a:pt x="35" y="8"/>
                      <a:pt x="35" y="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11" name="išľíde"/>
              <p:cNvSpPr/>
              <p:nvPr/>
            </p:nvSpPr>
            <p:spPr bwMode="auto">
              <a:xfrm>
                <a:off x="9713119" y="5843588"/>
                <a:ext cx="287338" cy="177800"/>
              </a:xfrm>
              <a:custGeom>
                <a:avLst/>
                <a:gdLst>
                  <a:gd name="T0" fmla="*/ 35 w 45"/>
                  <a:gd name="T1" fmla="*/ 5 h 28"/>
                  <a:gd name="T2" fmla="*/ 40 w 45"/>
                  <a:gd name="T3" fmla="*/ 0 h 28"/>
                  <a:gd name="T4" fmla="*/ 45 w 45"/>
                  <a:gd name="T5" fmla="*/ 5 h 28"/>
                  <a:gd name="T6" fmla="*/ 38 w 45"/>
                  <a:gd name="T7" fmla="*/ 21 h 28"/>
                  <a:gd name="T8" fmla="*/ 38 w 45"/>
                  <a:gd name="T9" fmla="*/ 21 h 28"/>
                  <a:gd name="T10" fmla="*/ 22 w 45"/>
                  <a:gd name="T11" fmla="*/ 28 h 28"/>
                  <a:gd name="T12" fmla="*/ 6 w 45"/>
                  <a:gd name="T13" fmla="*/ 21 h 28"/>
                  <a:gd name="T14" fmla="*/ 0 w 45"/>
                  <a:gd name="T15" fmla="*/ 5 h 28"/>
                  <a:gd name="T16" fmla="*/ 4 w 45"/>
                  <a:gd name="T17" fmla="*/ 0 h 28"/>
                  <a:gd name="T18" fmla="*/ 9 w 45"/>
                  <a:gd name="T19" fmla="*/ 5 h 28"/>
                  <a:gd name="T20" fmla="*/ 13 w 45"/>
                  <a:gd name="T21" fmla="*/ 14 h 28"/>
                  <a:gd name="T22" fmla="*/ 22 w 45"/>
                  <a:gd name="T23" fmla="*/ 18 h 28"/>
                  <a:gd name="T24" fmla="*/ 31 w 45"/>
                  <a:gd name="T25" fmla="*/ 14 h 28"/>
                  <a:gd name="T26" fmla="*/ 35 w 45"/>
                  <a:gd name="T27" fmla="*/ 5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45" h="28">
                    <a:moveTo>
                      <a:pt x="35" y="5"/>
                    </a:moveTo>
                    <a:cubicBezTo>
                      <a:pt x="35" y="2"/>
                      <a:pt x="37" y="0"/>
                      <a:pt x="40" y="0"/>
                    </a:cubicBezTo>
                    <a:cubicBezTo>
                      <a:pt x="42" y="0"/>
                      <a:pt x="45" y="2"/>
                      <a:pt x="45" y="5"/>
                    </a:cubicBezTo>
                    <a:cubicBezTo>
                      <a:pt x="45" y="11"/>
                      <a:pt x="42" y="17"/>
                      <a:pt x="38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4" y="25"/>
                      <a:pt x="28" y="28"/>
                      <a:pt x="22" y="28"/>
                    </a:cubicBezTo>
                    <a:cubicBezTo>
                      <a:pt x="16" y="28"/>
                      <a:pt x="10" y="25"/>
                      <a:pt x="6" y="21"/>
                    </a:cubicBezTo>
                    <a:cubicBezTo>
                      <a:pt x="2" y="17"/>
                      <a:pt x="0" y="11"/>
                      <a:pt x="0" y="5"/>
                    </a:cubicBezTo>
                    <a:cubicBezTo>
                      <a:pt x="0" y="2"/>
                      <a:pt x="2" y="0"/>
                      <a:pt x="4" y="0"/>
                    </a:cubicBezTo>
                    <a:cubicBezTo>
                      <a:pt x="7" y="0"/>
                      <a:pt x="9" y="2"/>
                      <a:pt x="9" y="5"/>
                    </a:cubicBezTo>
                    <a:cubicBezTo>
                      <a:pt x="9" y="9"/>
                      <a:pt x="11" y="12"/>
                      <a:pt x="13" y="14"/>
                    </a:cubicBezTo>
                    <a:cubicBezTo>
                      <a:pt x="15" y="16"/>
                      <a:pt x="18" y="18"/>
                      <a:pt x="22" y="18"/>
                    </a:cubicBezTo>
                    <a:cubicBezTo>
                      <a:pt x="26" y="18"/>
                      <a:pt x="29" y="16"/>
                      <a:pt x="31" y="14"/>
                    </a:cubicBezTo>
                    <a:cubicBezTo>
                      <a:pt x="33" y="12"/>
                      <a:pt x="35" y="9"/>
                      <a:pt x="35" y="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12" name="iŝľïďê"/>
              <p:cNvSpPr/>
              <p:nvPr/>
            </p:nvSpPr>
            <p:spPr bwMode="auto">
              <a:xfrm>
                <a:off x="9935369" y="5843588"/>
                <a:ext cx="287338" cy="177800"/>
              </a:xfrm>
              <a:custGeom>
                <a:avLst/>
                <a:gdLst>
                  <a:gd name="T0" fmla="*/ 0 w 45"/>
                  <a:gd name="T1" fmla="*/ 5 h 28"/>
                  <a:gd name="T2" fmla="*/ 5 w 45"/>
                  <a:gd name="T3" fmla="*/ 0 h 28"/>
                  <a:gd name="T4" fmla="*/ 10 w 45"/>
                  <a:gd name="T5" fmla="*/ 5 h 28"/>
                  <a:gd name="T6" fmla="*/ 13 w 45"/>
                  <a:gd name="T7" fmla="*/ 14 h 28"/>
                  <a:gd name="T8" fmla="*/ 22 w 45"/>
                  <a:gd name="T9" fmla="*/ 18 h 28"/>
                  <a:gd name="T10" fmla="*/ 32 w 45"/>
                  <a:gd name="T11" fmla="*/ 14 h 28"/>
                  <a:gd name="T12" fmla="*/ 35 w 45"/>
                  <a:gd name="T13" fmla="*/ 5 h 28"/>
                  <a:gd name="T14" fmla="*/ 40 w 45"/>
                  <a:gd name="T15" fmla="*/ 0 h 28"/>
                  <a:gd name="T16" fmla="*/ 45 w 45"/>
                  <a:gd name="T17" fmla="*/ 5 h 28"/>
                  <a:gd name="T18" fmla="*/ 38 w 45"/>
                  <a:gd name="T19" fmla="*/ 21 h 28"/>
                  <a:gd name="T20" fmla="*/ 38 w 45"/>
                  <a:gd name="T21" fmla="*/ 21 h 28"/>
                  <a:gd name="T22" fmla="*/ 22 w 45"/>
                  <a:gd name="T23" fmla="*/ 28 h 28"/>
                  <a:gd name="T24" fmla="*/ 7 w 45"/>
                  <a:gd name="T25" fmla="*/ 21 h 28"/>
                  <a:gd name="T26" fmla="*/ 0 w 45"/>
                  <a:gd name="T27" fmla="*/ 5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45" h="28">
                    <a:moveTo>
                      <a:pt x="0" y="5"/>
                    </a:moveTo>
                    <a:cubicBezTo>
                      <a:pt x="0" y="2"/>
                      <a:pt x="2" y="0"/>
                      <a:pt x="5" y="0"/>
                    </a:cubicBezTo>
                    <a:cubicBezTo>
                      <a:pt x="7" y="0"/>
                      <a:pt x="10" y="2"/>
                      <a:pt x="10" y="5"/>
                    </a:cubicBezTo>
                    <a:cubicBezTo>
                      <a:pt x="10" y="9"/>
                      <a:pt x="11" y="12"/>
                      <a:pt x="13" y="14"/>
                    </a:cubicBezTo>
                    <a:cubicBezTo>
                      <a:pt x="16" y="16"/>
                      <a:pt x="19" y="18"/>
                      <a:pt x="22" y="18"/>
                    </a:cubicBezTo>
                    <a:cubicBezTo>
                      <a:pt x="26" y="18"/>
                      <a:pt x="29" y="16"/>
                      <a:pt x="32" y="14"/>
                    </a:cubicBezTo>
                    <a:cubicBezTo>
                      <a:pt x="34" y="12"/>
                      <a:pt x="35" y="9"/>
                      <a:pt x="35" y="5"/>
                    </a:cubicBezTo>
                    <a:cubicBezTo>
                      <a:pt x="35" y="2"/>
                      <a:pt x="37" y="0"/>
                      <a:pt x="40" y="0"/>
                    </a:cubicBezTo>
                    <a:cubicBezTo>
                      <a:pt x="43" y="0"/>
                      <a:pt x="45" y="2"/>
                      <a:pt x="45" y="5"/>
                    </a:cubicBezTo>
                    <a:cubicBezTo>
                      <a:pt x="45" y="11"/>
                      <a:pt x="42" y="17"/>
                      <a:pt x="38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4" y="25"/>
                      <a:pt x="29" y="28"/>
                      <a:pt x="22" y="28"/>
                    </a:cubicBezTo>
                    <a:cubicBezTo>
                      <a:pt x="16" y="28"/>
                      <a:pt x="11" y="25"/>
                      <a:pt x="7" y="21"/>
                    </a:cubicBezTo>
                    <a:cubicBezTo>
                      <a:pt x="2" y="17"/>
                      <a:pt x="0" y="11"/>
                      <a:pt x="0" y="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13" name="íṧļiḍê"/>
              <p:cNvSpPr/>
              <p:nvPr/>
            </p:nvSpPr>
            <p:spPr bwMode="auto">
              <a:xfrm>
                <a:off x="10159207" y="5843588"/>
                <a:ext cx="287338" cy="177800"/>
              </a:xfrm>
              <a:custGeom>
                <a:avLst/>
                <a:gdLst>
                  <a:gd name="T0" fmla="*/ 36 w 45"/>
                  <a:gd name="T1" fmla="*/ 5 h 28"/>
                  <a:gd name="T2" fmla="*/ 40 w 45"/>
                  <a:gd name="T3" fmla="*/ 0 h 28"/>
                  <a:gd name="T4" fmla="*/ 45 w 45"/>
                  <a:gd name="T5" fmla="*/ 5 h 28"/>
                  <a:gd name="T6" fmla="*/ 39 w 45"/>
                  <a:gd name="T7" fmla="*/ 21 h 28"/>
                  <a:gd name="T8" fmla="*/ 39 w 45"/>
                  <a:gd name="T9" fmla="*/ 21 h 28"/>
                  <a:gd name="T10" fmla="*/ 23 w 45"/>
                  <a:gd name="T11" fmla="*/ 28 h 28"/>
                  <a:gd name="T12" fmla="*/ 7 w 45"/>
                  <a:gd name="T13" fmla="*/ 21 h 28"/>
                  <a:gd name="T14" fmla="*/ 0 w 45"/>
                  <a:gd name="T15" fmla="*/ 5 h 28"/>
                  <a:gd name="T16" fmla="*/ 5 w 45"/>
                  <a:gd name="T17" fmla="*/ 0 h 28"/>
                  <a:gd name="T18" fmla="*/ 10 w 45"/>
                  <a:gd name="T19" fmla="*/ 5 h 28"/>
                  <a:gd name="T20" fmla="*/ 14 w 45"/>
                  <a:gd name="T21" fmla="*/ 14 h 28"/>
                  <a:gd name="T22" fmla="*/ 23 w 45"/>
                  <a:gd name="T23" fmla="*/ 18 h 28"/>
                  <a:gd name="T24" fmla="*/ 32 w 45"/>
                  <a:gd name="T25" fmla="*/ 14 h 28"/>
                  <a:gd name="T26" fmla="*/ 36 w 45"/>
                  <a:gd name="T27" fmla="*/ 5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45" h="28">
                    <a:moveTo>
                      <a:pt x="36" y="5"/>
                    </a:moveTo>
                    <a:cubicBezTo>
                      <a:pt x="36" y="2"/>
                      <a:pt x="38" y="0"/>
                      <a:pt x="40" y="0"/>
                    </a:cubicBezTo>
                    <a:cubicBezTo>
                      <a:pt x="43" y="0"/>
                      <a:pt x="45" y="2"/>
                      <a:pt x="45" y="5"/>
                    </a:cubicBezTo>
                    <a:cubicBezTo>
                      <a:pt x="45" y="11"/>
                      <a:pt x="43" y="17"/>
                      <a:pt x="39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5" y="25"/>
                      <a:pt x="29" y="28"/>
                      <a:pt x="23" y="28"/>
                    </a:cubicBezTo>
                    <a:cubicBezTo>
                      <a:pt x="17" y="28"/>
                      <a:pt x="11" y="25"/>
                      <a:pt x="7" y="21"/>
                    </a:cubicBezTo>
                    <a:cubicBezTo>
                      <a:pt x="3" y="17"/>
                      <a:pt x="0" y="11"/>
                      <a:pt x="0" y="5"/>
                    </a:cubicBezTo>
                    <a:cubicBezTo>
                      <a:pt x="0" y="2"/>
                      <a:pt x="2" y="0"/>
                      <a:pt x="5" y="0"/>
                    </a:cubicBezTo>
                    <a:cubicBezTo>
                      <a:pt x="8" y="0"/>
                      <a:pt x="10" y="2"/>
                      <a:pt x="10" y="5"/>
                    </a:cubicBezTo>
                    <a:cubicBezTo>
                      <a:pt x="10" y="9"/>
                      <a:pt x="11" y="12"/>
                      <a:pt x="14" y="14"/>
                    </a:cubicBezTo>
                    <a:cubicBezTo>
                      <a:pt x="16" y="16"/>
                      <a:pt x="19" y="18"/>
                      <a:pt x="23" y="18"/>
                    </a:cubicBezTo>
                    <a:cubicBezTo>
                      <a:pt x="26" y="18"/>
                      <a:pt x="30" y="16"/>
                      <a:pt x="32" y="14"/>
                    </a:cubicBezTo>
                    <a:cubicBezTo>
                      <a:pt x="34" y="12"/>
                      <a:pt x="36" y="9"/>
                      <a:pt x="36" y="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14" name="íṣḻiḓè"/>
              <p:cNvSpPr/>
              <p:nvPr/>
            </p:nvSpPr>
            <p:spPr bwMode="auto">
              <a:xfrm>
                <a:off x="2191544" y="3160713"/>
                <a:ext cx="1346200" cy="122237"/>
              </a:xfrm>
              <a:prstGeom prst="rect">
                <a:avLst/>
              </a:prstGeom>
              <a:solidFill>
                <a:srgbClr val="73A6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15" name="íşḻiḑè"/>
              <p:cNvSpPr/>
              <p:nvPr/>
            </p:nvSpPr>
            <p:spPr bwMode="auto">
              <a:xfrm>
                <a:off x="6695282" y="5843588"/>
                <a:ext cx="803275" cy="133350"/>
              </a:xfrm>
              <a:custGeom>
                <a:avLst/>
                <a:gdLst>
                  <a:gd name="T0" fmla="*/ 0 w 506"/>
                  <a:gd name="T1" fmla="*/ 0 h 84"/>
                  <a:gd name="T2" fmla="*/ 48 w 506"/>
                  <a:gd name="T3" fmla="*/ 84 h 84"/>
                  <a:gd name="T4" fmla="*/ 426 w 506"/>
                  <a:gd name="T5" fmla="*/ 84 h 84"/>
                  <a:gd name="T6" fmla="*/ 506 w 506"/>
                  <a:gd name="T7" fmla="*/ 0 h 84"/>
                  <a:gd name="T8" fmla="*/ 0 w 506"/>
                  <a:gd name="T9" fmla="*/ 0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06" h="84">
                    <a:moveTo>
                      <a:pt x="0" y="0"/>
                    </a:moveTo>
                    <a:lnTo>
                      <a:pt x="48" y="84"/>
                    </a:lnTo>
                    <a:lnTo>
                      <a:pt x="426" y="84"/>
                    </a:lnTo>
                    <a:lnTo>
                      <a:pt x="50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68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16" name="îśḻiḍé"/>
              <p:cNvSpPr/>
              <p:nvPr/>
            </p:nvSpPr>
            <p:spPr bwMode="auto">
              <a:xfrm>
                <a:off x="6695282" y="5208588"/>
                <a:ext cx="555625" cy="635000"/>
              </a:xfrm>
              <a:custGeom>
                <a:avLst/>
                <a:gdLst>
                  <a:gd name="T0" fmla="*/ 0 w 87"/>
                  <a:gd name="T1" fmla="*/ 99 h 99"/>
                  <a:gd name="T2" fmla="*/ 87 w 87"/>
                  <a:gd name="T3" fmla="*/ 99 h 99"/>
                  <a:gd name="T4" fmla="*/ 87 w 87"/>
                  <a:gd name="T5" fmla="*/ 0 h 99"/>
                  <a:gd name="T6" fmla="*/ 0 w 87"/>
                  <a:gd name="T7" fmla="*/ 99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7" h="99">
                    <a:moveTo>
                      <a:pt x="0" y="99"/>
                    </a:moveTo>
                    <a:cubicBezTo>
                      <a:pt x="87" y="99"/>
                      <a:pt x="87" y="99"/>
                      <a:pt x="87" y="99"/>
                    </a:cubicBezTo>
                    <a:cubicBezTo>
                      <a:pt x="87" y="99"/>
                      <a:pt x="87" y="13"/>
                      <a:pt x="87" y="0"/>
                    </a:cubicBezTo>
                    <a:cubicBezTo>
                      <a:pt x="12" y="36"/>
                      <a:pt x="0" y="99"/>
                      <a:pt x="0" y="99"/>
                    </a:cubicBezTo>
                    <a:close/>
                  </a:path>
                </a:pathLst>
              </a:custGeom>
              <a:solidFill>
                <a:srgbClr val="EDC03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17" name="iṧļidé"/>
              <p:cNvSpPr/>
              <p:nvPr/>
            </p:nvSpPr>
            <p:spPr bwMode="auto">
              <a:xfrm>
                <a:off x="5987257" y="2360613"/>
                <a:ext cx="439738" cy="492125"/>
              </a:xfrm>
              <a:custGeom>
                <a:avLst/>
                <a:gdLst>
                  <a:gd name="T0" fmla="*/ 35 w 69"/>
                  <a:gd name="T1" fmla="*/ 0 h 77"/>
                  <a:gd name="T2" fmla="*/ 0 w 69"/>
                  <a:gd name="T3" fmla="*/ 35 h 77"/>
                  <a:gd name="T4" fmla="*/ 23 w 69"/>
                  <a:gd name="T5" fmla="*/ 77 h 77"/>
                  <a:gd name="T6" fmla="*/ 36 w 69"/>
                  <a:gd name="T7" fmla="*/ 77 h 77"/>
                  <a:gd name="T8" fmla="*/ 37 w 69"/>
                  <a:gd name="T9" fmla="*/ 77 h 77"/>
                  <a:gd name="T10" fmla="*/ 47 w 69"/>
                  <a:gd name="T11" fmla="*/ 77 h 77"/>
                  <a:gd name="T12" fmla="*/ 69 w 69"/>
                  <a:gd name="T13" fmla="*/ 35 h 77"/>
                  <a:gd name="T14" fmla="*/ 35 w 69"/>
                  <a:gd name="T15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9" h="77">
                    <a:moveTo>
                      <a:pt x="35" y="0"/>
                    </a:moveTo>
                    <a:cubicBezTo>
                      <a:pt x="16" y="0"/>
                      <a:pt x="0" y="16"/>
                      <a:pt x="0" y="35"/>
                    </a:cubicBezTo>
                    <a:cubicBezTo>
                      <a:pt x="0" y="51"/>
                      <a:pt x="14" y="64"/>
                      <a:pt x="23" y="77"/>
                    </a:cubicBezTo>
                    <a:cubicBezTo>
                      <a:pt x="36" y="77"/>
                      <a:pt x="36" y="77"/>
                      <a:pt x="36" y="77"/>
                    </a:cubicBezTo>
                    <a:cubicBezTo>
                      <a:pt x="37" y="77"/>
                      <a:pt x="37" y="77"/>
                      <a:pt x="37" y="77"/>
                    </a:cubicBezTo>
                    <a:cubicBezTo>
                      <a:pt x="47" y="77"/>
                      <a:pt x="47" y="77"/>
                      <a:pt x="47" y="77"/>
                    </a:cubicBezTo>
                    <a:cubicBezTo>
                      <a:pt x="56" y="65"/>
                      <a:pt x="69" y="50"/>
                      <a:pt x="69" y="35"/>
                    </a:cubicBezTo>
                    <a:cubicBezTo>
                      <a:pt x="69" y="16"/>
                      <a:pt x="54" y="0"/>
                      <a:pt x="35" y="0"/>
                    </a:cubicBezTo>
                    <a:close/>
                  </a:path>
                </a:pathLst>
              </a:custGeom>
              <a:solidFill>
                <a:srgbClr val="F268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18" name="íṥḷíḑè"/>
              <p:cNvSpPr/>
              <p:nvPr/>
            </p:nvSpPr>
            <p:spPr bwMode="auto">
              <a:xfrm>
                <a:off x="6044407" y="2360613"/>
                <a:ext cx="325438" cy="492125"/>
              </a:xfrm>
              <a:custGeom>
                <a:avLst/>
                <a:gdLst>
                  <a:gd name="T0" fmla="*/ 26 w 51"/>
                  <a:gd name="T1" fmla="*/ 0 h 77"/>
                  <a:gd name="T2" fmla="*/ 0 w 51"/>
                  <a:gd name="T3" fmla="*/ 35 h 77"/>
                  <a:gd name="T4" fmla="*/ 17 w 51"/>
                  <a:gd name="T5" fmla="*/ 77 h 77"/>
                  <a:gd name="T6" fmla="*/ 27 w 51"/>
                  <a:gd name="T7" fmla="*/ 77 h 77"/>
                  <a:gd name="T8" fmla="*/ 28 w 51"/>
                  <a:gd name="T9" fmla="*/ 77 h 77"/>
                  <a:gd name="T10" fmla="*/ 35 w 51"/>
                  <a:gd name="T11" fmla="*/ 77 h 77"/>
                  <a:gd name="T12" fmla="*/ 51 w 51"/>
                  <a:gd name="T13" fmla="*/ 35 h 77"/>
                  <a:gd name="T14" fmla="*/ 26 w 51"/>
                  <a:gd name="T15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1" h="77">
                    <a:moveTo>
                      <a:pt x="26" y="0"/>
                    </a:moveTo>
                    <a:cubicBezTo>
                      <a:pt x="12" y="0"/>
                      <a:pt x="0" y="16"/>
                      <a:pt x="0" y="35"/>
                    </a:cubicBezTo>
                    <a:cubicBezTo>
                      <a:pt x="0" y="51"/>
                      <a:pt x="10" y="64"/>
                      <a:pt x="17" y="77"/>
                    </a:cubicBezTo>
                    <a:cubicBezTo>
                      <a:pt x="27" y="77"/>
                      <a:pt x="27" y="77"/>
                      <a:pt x="27" y="77"/>
                    </a:cubicBezTo>
                    <a:cubicBezTo>
                      <a:pt x="28" y="77"/>
                      <a:pt x="28" y="77"/>
                      <a:pt x="28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41" y="65"/>
                      <a:pt x="51" y="50"/>
                      <a:pt x="51" y="35"/>
                    </a:cubicBezTo>
                    <a:cubicBezTo>
                      <a:pt x="51" y="16"/>
                      <a:pt x="40" y="0"/>
                      <a:pt x="26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19" name="íşḷiḍê"/>
              <p:cNvSpPr/>
              <p:nvPr/>
            </p:nvSpPr>
            <p:spPr bwMode="auto">
              <a:xfrm>
                <a:off x="6114257" y="2360613"/>
                <a:ext cx="192088" cy="492125"/>
              </a:xfrm>
              <a:custGeom>
                <a:avLst/>
                <a:gdLst>
                  <a:gd name="T0" fmla="*/ 15 w 30"/>
                  <a:gd name="T1" fmla="*/ 0 h 77"/>
                  <a:gd name="T2" fmla="*/ 0 w 30"/>
                  <a:gd name="T3" fmla="*/ 35 h 77"/>
                  <a:gd name="T4" fmla="*/ 10 w 30"/>
                  <a:gd name="T5" fmla="*/ 77 h 77"/>
                  <a:gd name="T6" fmla="*/ 20 w 30"/>
                  <a:gd name="T7" fmla="*/ 77 h 77"/>
                  <a:gd name="T8" fmla="*/ 30 w 30"/>
                  <a:gd name="T9" fmla="*/ 35 h 77"/>
                  <a:gd name="T10" fmla="*/ 15 w 30"/>
                  <a:gd name="T11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0" h="77">
                    <a:moveTo>
                      <a:pt x="15" y="0"/>
                    </a:moveTo>
                    <a:cubicBezTo>
                      <a:pt x="7" y="0"/>
                      <a:pt x="0" y="16"/>
                      <a:pt x="0" y="35"/>
                    </a:cubicBezTo>
                    <a:cubicBezTo>
                      <a:pt x="0" y="51"/>
                      <a:pt x="6" y="64"/>
                      <a:pt x="10" y="77"/>
                    </a:cubicBezTo>
                    <a:cubicBezTo>
                      <a:pt x="13" y="77"/>
                      <a:pt x="17" y="77"/>
                      <a:pt x="20" y="77"/>
                    </a:cubicBezTo>
                    <a:cubicBezTo>
                      <a:pt x="24" y="65"/>
                      <a:pt x="30" y="50"/>
                      <a:pt x="30" y="35"/>
                    </a:cubicBezTo>
                    <a:cubicBezTo>
                      <a:pt x="30" y="16"/>
                      <a:pt x="23" y="0"/>
                      <a:pt x="15" y="0"/>
                    </a:cubicBezTo>
                    <a:close/>
                  </a:path>
                </a:pathLst>
              </a:custGeom>
              <a:solidFill>
                <a:srgbClr val="F268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20" name="ï$1ïḓe"/>
              <p:cNvSpPr/>
              <p:nvPr/>
            </p:nvSpPr>
            <p:spPr bwMode="auto">
              <a:xfrm>
                <a:off x="6179344" y="2360613"/>
                <a:ext cx="63500" cy="492125"/>
              </a:xfrm>
              <a:custGeom>
                <a:avLst/>
                <a:gdLst>
                  <a:gd name="T0" fmla="*/ 5 w 10"/>
                  <a:gd name="T1" fmla="*/ 0 h 77"/>
                  <a:gd name="T2" fmla="*/ 0 w 10"/>
                  <a:gd name="T3" fmla="*/ 35 h 77"/>
                  <a:gd name="T4" fmla="*/ 3 w 10"/>
                  <a:gd name="T5" fmla="*/ 77 h 77"/>
                  <a:gd name="T6" fmla="*/ 5 w 10"/>
                  <a:gd name="T7" fmla="*/ 77 h 77"/>
                  <a:gd name="T8" fmla="*/ 5 w 10"/>
                  <a:gd name="T9" fmla="*/ 77 h 77"/>
                  <a:gd name="T10" fmla="*/ 7 w 10"/>
                  <a:gd name="T11" fmla="*/ 77 h 77"/>
                  <a:gd name="T12" fmla="*/ 10 w 10"/>
                  <a:gd name="T13" fmla="*/ 35 h 77"/>
                  <a:gd name="T14" fmla="*/ 5 w 10"/>
                  <a:gd name="T15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" h="77">
                    <a:moveTo>
                      <a:pt x="5" y="0"/>
                    </a:moveTo>
                    <a:cubicBezTo>
                      <a:pt x="2" y="0"/>
                      <a:pt x="0" y="16"/>
                      <a:pt x="0" y="35"/>
                    </a:cubicBezTo>
                    <a:cubicBezTo>
                      <a:pt x="0" y="51"/>
                      <a:pt x="2" y="64"/>
                      <a:pt x="3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7" y="77"/>
                      <a:pt x="7" y="77"/>
                      <a:pt x="7" y="77"/>
                    </a:cubicBezTo>
                    <a:cubicBezTo>
                      <a:pt x="8" y="65"/>
                      <a:pt x="10" y="50"/>
                      <a:pt x="10" y="35"/>
                    </a:cubicBezTo>
                    <a:cubicBezTo>
                      <a:pt x="10" y="16"/>
                      <a:pt x="8" y="0"/>
                      <a:pt x="5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21" name="iš1iḍé"/>
              <p:cNvSpPr/>
              <p:nvPr/>
            </p:nvSpPr>
            <p:spPr bwMode="auto">
              <a:xfrm>
                <a:off x="6134894" y="2852738"/>
                <a:ext cx="152400" cy="58737"/>
              </a:xfrm>
              <a:custGeom>
                <a:avLst/>
                <a:gdLst>
                  <a:gd name="T0" fmla="*/ 0 w 96"/>
                  <a:gd name="T1" fmla="*/ 0 h 37"/>
                  <a:gd name="T2" fmla="*/ 0 w 96"/>
                  <a:gd name="T3" fmla="*/ 37 h 37"/>
                  <a:gd name="T4" fmla="*/ 96 w 96"/>
                  <a:gd name="T5" fmla="*/ 37 h 37"/>
                  <a:gd name="T6" fmla="*/ 96 w 96"/>
                  <a:gd name="T7" fmla="*/ 0 h 37"/>
                  <a:gd name="T8" fmla="*/ 56 w 96"/>
                  <a:gd name="T9" fmla="*/ 0 h 37"/>
                  <a:gd name="T10" fmla="*/ 52 w 96"/>
                  <a:gd name="T11" fmla="*/ 0 h 37"/>
                  <a:gd name="T12" fmla="*/ 0 w 96"/>
                  <a:gd name="T13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37">
                    <a:moveTo>
                      <a:pt x="0" y="0"/>
                    </a:moveTo>
                    <a:lnTo>
                      <a:pt x="0" y="37"/>
                    </a:lnTo>
                    <a:lnTo>
                      <a:pt x="96" y="37"/>
                    </a:lnTo>
                    <a:lnTo>
                      <a:pt x="96" y="0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68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22" name="ïṡlidé"/>
              <p:cNvSpPr/>
              <p:nvPr/>
            </p:nvSpPr>
            <p:spPr bwMode="auto">
              <a:xfrm>
                <a:off x="6160294" y="3038475"/>
                <a:ext cx="101600" cy="77787"/>
              </a:xfrm>
              <a:custGeom>
                <a:avLst/>
                <a:gdLst>
                  <a:gd name="T0" fmla="*/ 0 w 16"/>
                  <a:gd name="T1" fmla="*/ 0 h 12"/>
                  <a:gd name="T2" fmla="*/ 0 w 16"/>
                  <a:gd name="T3" fmla="*/ 11 h 12"/>
                  <a:gd name="T4" fmla="*/ 1 w 16"/>
                  <a:gd name="T5" fmla="*/ 12 h 12"/>
                  <a:gd name="T6" fmla="*/ 14 w 16"/>
                  <a:gd name="T7" fmla="*/ 12 h 12"/>
                  <a:gd name="T8" fmla="*/ 16 w 16"/>
                  <a:gd name="T9" fmla="*/ 11 h 12"/>
                  <a:gd name="T10" fmla="*/ 16 w 16"/>
                  <a:gd name="T11" fmla="*/ 0 h 12"/>
                  <a:gd name="T12" fmla="*/ 10 w 16"/>
                  <a:gd name="T13" fmla="*/ 0 h 12"/>
                  <a:gd name="T14" fmla="*/ 9 w 16"/>
                  <a:gd name="T15" fmla="*/ 0 h 12"/>
                  <a:gd name="T16" fmla="*/ 0 w 16"/>
                  <a:gd name="T1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" h="12">
                    <a:moveTo>
                      <a:pt x="0" y="0"/>
                    </a:move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1" y="12"/>
                      <a:pt x="1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6" y="11"/>
                      <a:pt x="16" y="11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9" y="0"/>
                      <a:pt x="9" y="0"/>
                      <a:pt x="9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68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23" name="i$ļíḓe"/>
              <p:cNvSpPr/>
              <p:nvPr/>
            </p:nvSpPr>
            <p:spPr bwMode="auto">
              <a:xfrm>
                <a:off x="6134894" y="2911475"/>
                <a:ext cx="152400" cy="127000"/>
              </a:xfrm>
              <a:custGeom>
                <a:avLst/>
                <a:gdLst>
                  <a:gd name="T0" fmla="*/ 92 w 96"/>
                  <a:gd name="T1" fmla="*/ 0 h 80"/>
                  <a:gd name="T2" fmla="*/ 76 w 96"/>
                  <a:gd name="T3" fmla="*/ 80 h 80"/>
                  <a:gd name="T4" fmla="*/ 80 w 96"/>
                  <a:gd name="T5" fmla="*/ 80 h 80"/>
                  <a:gd name="T6" fmla="*/ 96 w 96"/>
                  <a:gd name="T7" fmla="*/ 0 h 80"/>
                  <a:gd name="T8" fmla="*/ 92 w 96"/>
                  <a:gd name="T9" fmla="*/ 0 h 80"/>
                  <a:gd name="T10" fmla="*/ 44 w 96"/>
                  <a:gd name="T11" fmla="*/ 0 h 80"/>
                  <a:gd name="T12" fmla="*/ 44 w 96"/>
                  <a:gd name="T13" fmla="*/ 80 h 80"/>
                  <a:gd name="T14" fmla="*/ 52 w 96"/>
                  <a:gd name="T15" fmla="*/ 80 h 80"/>
                  <a:gd name="T16" fmla="*/ 52 w 96"/>
                  <a:gd name="T17" fmla="*/ 0 h 80"/>
                  <a:gd name="T18" fmla="*/ 44 w 96"/>
                  <a:gd name="T19" fmla="*/ 0 h 80"/>
                  <a:gd name="T20" fmla="*/ 0 w 96"/>
                  <a:gd name="T21" fmla="*/ 0 h 80"/>
                  <a:gd name="T22" fmla="*/ 16 w 96"/>
                  <a:gd name="T23" fmla="*/ 80 h 80"/>
                  <a:gd name="T24" fmla="*/ 20 w 96"/>
                  <a:gd name="T25" fmla="*/ 80 h 80"/>
                  <a:gd name="T26" fmla="*/ 4 w 96"/>
                  <a:gd name="T27" fmla="*/ 0 h 80"/>
                  <a:gd name="T28" fmla="*/ 0 w 96"/>
                  <a:gd name="T29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96" h="80">
                    <a:moveTo>
                      <a:pt x="92" y="0"/>
                    </a:moveTo>
                    <a:lnTo>
                      <a:pt x="76" y="80"/>
                    </a:lnTo>
                    <a:lnTo>
                      <a:pt x="80" y="80"/>
                    </a:lnTo>
                    <a:lnTo>
                      <a:pt x="96" y="0"/>
                    </a:lnTo>
                    <a:lnTo>
                      <a:pt x="92" y="0"/>
                    </a:lnTo>
                    <a:close/>
                    <a:moveTo>
                      <a:pt x="44" y="0"/>
                    </a:moveTo>
                    <a:lnTo>
                      <a:pt x="44" y="80"/>
                    </a:lnTo>
                    <a:lnTo>
                      <a:pt x="52" y="80"/>
                    </a:lnTo>
                    <a:lnTo>
                      <a:pt x="52" y="0"/>
                    </a:lnTo>
                    <a:lnTo>
                      <a:pt x="44" y="0"/>
                    </a:lnTo>
                    <a:close/>
                    <a:moveTo>
                      <a:pt x="0" y="0"/>
                    </a:moveTo>
                    <a:lnTo>
                      <a:pt x="16" y="80"/>
                    </a:lnTo>
                    <a:lnTo>
                      <a:pt x="20" y="80"/>
                    </a:lnTo>
                    <a:lnTo>
                      <a:pt x="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68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24" name="îsľíďé"/>
              <p:cNvSpPr/>
              <p:nvPr/>
            </p:nvSpPr>
            <p:spPr bwMode="auto">
              <a:xfrm>
                <a:off x="6134894" y="2911475"/>
                <a:ext cx="76200" cy="127000"/>
              </a:xfrm>
              <a:custGeom>
                <a:avLst/>
                <a:gdLst>
                  <a:gd name="T0" fmla="*/ 48 w 48"/>
                  <a:gd name="T1" fmla="*/ 80 h 80"/>
                  <a:gd name="T2" fmla="*/ 48 w 48"/>
                  <a:gd name="T3" fmla="*/ 0 h 80"/>
                  <a:gd name="T4" fmla="*/ 44 w 48"/>
                  <a:gd name="T5" fmla="*/ 0 h 80"/>
                  <a:gd name="T6" fmla="*/ 44 w 48"/>
                  <a:gd name="T7" fmla="*/ 80 h 80"/>
                  <a:gd name="T8" fmla="*/ 48 w 48"/>
                  <a:gd name="T9" fmla="*/ 80 h 80"/>
                  <a:gd name="T10" fmla="*/ 0 w 48"/>
                  <a:gd name="T11" fmla="*/ 0 h 80"/>
                  <a:gd name="T12" fmla="*/ 16 w 48"/>
                  <a:gd name="T13" fmla="*/ 80 h 80"/>
                  <a:gd name="T14" fmla="*/ 20 w 48"/>
                  <a:gd name="T15" fmla="*/ 80 h 80"/>
                  <a:gd name="T16" fmla="*/ 4 w 48"/>
                  <a:gd name="T17" fmla="*/ 0 h 80"/>
                  <a:gd name="T18" fmla="*/ 0 w 48"/>
                  <a:gd name="T19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8" h="80">
                    <a:moveTo>
                      <a:pt x="48" y="80"/>
                    </a:moveTo>
                    <a:lnTo>
                      <a:pt x="48" y="0"/>
                    </a:lnTo>
                    <a:lnTo>
                      <a:pt x="44" y="0"/>
                    </a:lnTo>
                    <a:lnTo>
                      <a:pt x="44" y="80"/>
                    </a:lnTo>
                    <a:lnTo>
                      <a:pt x="48" y="80"/>
                    </a:lnTo>
                    <a:close/>
                    <a:moveTo>
                      <a:pt x="0" y="0"/>
                    </a:moveTo>
                    <a:lnTo>
                      <a:pt x="16" y="80"/>
                    </a:lnTo>
                    <a:lnTo>
                      <a:pt x="20" y="80"/>
                    </a:lnTo>
                    <a:lnTo>
                      <a:pt x="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68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25" name="îṩḷiḋe"/>
              <p:cNvSpPr/>
              <p:nvPr/>
            </p:nvSpPr>
            <p:spPr bwMode="auto">
              <a:xfrm>
                <a:off x="6192044" y="3038475"/>
                <a:ext cx="31750" cy="46037"/>
              </a:xfrm>
              <a:custGeom>
                <a:avLst/>
                <a:gdLst>
                  <a:gd name="T0" fmla="*/ 3 w 5"/>
                  <a:gd name="T1" fmla="*/ 0 h 7"/>
                  <a:gd name="T2" fmla="*/ 3 w 5"/>
                  <a:gd name="T3" fmla="*/ 0 h 7"/>
                  <a:gd name="T4" fmla="*/ 1 w 5"/>
                  <a:gd name="T5" fmla="*/ 4 h 7"/>
                  <a:gd name="T6" fmla="*/ 3 w 5"/>
                  <a:gd name="T7" fmla="*/ 7 h 7"/>
                  <a:gd name="T8" fmla="*/ 5 w 5"/>
                  <a:gd name="T9" fmla="*/ 4 h 7"/>
                  <a:gd name="T10" fmla="*/ 3 w 5"/>
                  <a:gd name="T1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" h="7">
                    <a:moveTo>
                      <a:pt x="3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2"/>
                      <a:pt x="1" y="4"/>
                    </a:cubicBezTo>
                    <a:cubicBezTo>
                      <a:pt x="0" y="5"/>
                      <a:pt x="2" y="7"/>
                      <a:pt x="3" y="7"/>
                    </a:cubicBezTo>
                    <a:cubicBezTo>
                      <a:pt x="4" y="7"/>
                      <a:pt x="5" y="5"/>
                      <a:pt x="5" y="4"/>
                    </a:cubicBezTo>
                    <a:cubicBezTo>
                      <a:pt x="5" y="2"/>
                      <a:pt x="4" y="1"/>
                      <a:pt x="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26" name="ís1îďe"/>
              <p:cNvSpPr/>
              <p:nvPr/>
            </p:nvSpPr>
            <p:spPr bwMode="auto">
              <a:xfrm>
                <a:off x="6160294" y="3038475"/>
                <a:ext cx="19050" cy="46037"/>
              </a:xfrm>
              <a:custGeom>
                <a:avLst/>
                <a:gdLst>
                  <a:gd name="T0" fmla="*/ 1 w 3"/>
                  <a:gd name="T1" fmla="*/ 0 h 7"/>
                  <a:gd name="T2" fmla="*/ 0 w 3"/>
                  <a:gd name="T3" fmla="*/ 0 h 7"/>
                  <a:gd name="T4" fmla="*/ 0 w 3"/>
                  <a:gd name="T5" fmla="*/ 7 h 7"/>
                  <a:gd name="T6" fmla="*/ 2 w 3"/>
                  <a:gd name="T7" fmla="*/ 4 h 7"/>
                  <a:gd name="T8" fmla="*/ 1 w 3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7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6"/>
                      <a:pt x="3" y="5"/>
                      <a:pt x="2" y="4"/>
                    </a:cubicBezTo>
                    <a:cubicBezTo>
                      <a:pt x="2" y="2"/>
                      <a:pt x="1" y="1"/>
                      <a:pt x="1" y="0"/>
                    </a:cubicBezTo>
                    <a:close/>
                  </a:path>
                </a:pathLst>
              </a:custGeom>
              <a:solidFill>
                <a:srgbClr val="EF751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27" name="îsliḍe"/>
              <p:cNvSpPr/>
              <p:nvPr/>
            </p:nvSpPr>
            <p:spPr bwMode="auto">
              <a:xfrm>
                <a:off x="6242844" y="3032125"/>
                <a:ext cx="19050" cy="52387"/>
              </a:xfrm>
              <a:custGeom>
                <a:avLst/>
                <a:gdLst>
                  <a:gd name="T0" fmla="*/ 2 w 3"/>
                  <a:gd name="T1" fmla="*/ 0 h 8"/>
                  <a:gd name="T2" fmla="*/ 3 w 3"/>
                  <a:gd name="T3" fmla="*/ 1 h 8"/>
                  <a:gd name="T4" fmla="*/ 3 w 3"/>
                  <a:gd name="T5" fmla="*/ 8 h 8"/>
                  <a:gd name="T6" fmla="*/ 1 w 3"/>
                  <a:gd name="T7" fmla="*/ 5 h 8"/>
                  <a:gd name="T8" fmla="*/ 2 w 3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8">
                    <a:moveTo>
                      <a:pt x="2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7"/>
                      <a:pt x="0" y="6"/>
                      <a:pt x="1" y="5"/>
                    </a:cubicBezTo>
                    <a:cubicBezTo>
                      <a:pt x="1" y="3"/>
                      <a:pt x="2" y="1"/>
                      <a:pt x="2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28" name="iśḻiďe"/>
              <p:cNvSpPr/>
              <p:nvPr/>
            </p:nvSpPr>
            <p:spPr bwMode="auto">
              <a:xfrm>
                <a:off x="5987257" y="2360613"/>
                <a:ext cx="223838" cy="492125"/>
              </a:xfrm>
              <a:custGeom>
                <a:avLst/>
                <a:gdLst>
                  <a:gd name="T0" fmla="*/ 35 w 35"/>
                  <a:gd name="T1" fmla="*/ 0 h 77"/>
                  <a:gd name="T2" fmla="*/ 0 w 35"/>
                  <a:gd name="T3" fmla="*/ 35 h 77"/>
                  <a:gd name="T4" fmla="*/ 23 w 35"/>
                  <a:gd name="T5" fmla="*/ 77 h 77"/>
                  <a:gd name="T6" fmla="*/ 35 w 35"/>
                  <a:gd name="T7" fmla="*/ 77 h 77"/>
                  <a:gd name="T8" fmla="*/ 35 w 35"/>
                  <a:gd name="T9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77">
                    <a:moveTo>
                      <a:pt x="35" y="0"/>
                    </a:moveTo>
                    <a:cubicBezTo>
                      <a:pt x="16" y="0"/>
                      <a:pt x="0" y="16"/>
                      <a:pt x="0" y="35"/>
                    </a:cubicBezTo>
                    <a:cubicBezTo>
                      <a:pt x="0" y="51"/>
                      <a:pt x="14" y="64"/>
                      <a:pt x="23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2" y="51"/>
                      <a:pt x="32" y="26"/>
                      <a:pt x="35" y="0"/>
                    </a:cubicBezTo>
                    <a:close/>
                  </a:path>
                </a:pathLst>
              </a:custGeom>
              <a:solidFill>
                <a:srgbClr val="F268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29" name="íṥļïḋé"/>
              <p:cNvSpPr/>
              <p:nvPr/>
            </p:nvSpPr>
            <p:spPr bwMode="auto">
              <a:xfrm>
                <a:off x="6044407" y="2360613"/>
                <a:ext cx="166688" cy="492125"/>
              </a:xfrm>
              <a:custGeom>
                <a:avLst/>
                <a:gdLst>
                  <a:gd name="T0" fmla="*/ 26 w 26"/>
                  <a:gd name="T1" fmla="*/ 0 h 77"/>
                  <a:gd name="T2" fmla="*/ 0 w 26"/>
                  <a:gd name="T3" fmla="*/ 35 h 77"/>
                  <a:gd name="T4" fmla="*/ 17 w 26"/>
                  <a:gd name="T5" fmla="*/ 77 h 77"/>
                  <a:gd name="T6" fmla="*/ 26 w 26"/>
                  <a:gd name="T7" fmla="*/ 77 h 77"/>
                  <a:gd name="T8" fmla="*/ 26 w 26"/>
                  <a:gd name="T9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77">
                    <a:moveTo>
                      <a:pt x="26" y="0"/>
                    </a:moveTo>
                    <a:cubicBezTo>
                      <a:pt x="12" y="0"/>
                      <a:pt x="0" y="16"/>
                      <a:pt x="0" y="35"/>
                    </a:cubicBezTo>
                    <a:cubicBezTo>
                      <a:pt x="0" y="51"/>
                      <a:pt x="10" y="64"/>
                      <a:pt x="17" y="77"/>
                    </a:cubicBezTo>
                    <a:cubicBezTo>
                      <a:pt x="26" y="77"/>
                      <a:pt x="26" y="77"/>
                      <a:pt x="26" y="77"/>
                    </a:cubicBez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30" name="îṧḻîḓê"/>
              <p:cNvSpPr/>
              <p:nvPr/>
            </p:nvSpPr>
            <p:spPr bwMode="auto">
              <a:xfrm>
                <a:off x="6114257" y="2360613"/>
                <a:ext cx="96838" cy="492125"/>
              </a:xfrm>
              <a:custGeom>
                <a:avLst/>
                <a:gdLst>
                  <a:gd name="T0" fmla="*/ 15 w 15"/>
                  <a:gd name="T1" fmla="*/ 0 h 77"/>
                  <a:gd name="T2" fmla="*/ 0 w 15"/>
                  <a:gd name="T3" fmla="*/ 35 h 77"/>
                  <a:gd name="T4" fmla="*/ 10 w 15"/>
                  <a:gd name="T5" fmla="*/ 77 h 77"/>
                  <a:gd name="T6" fmla="*/ 15 w 15"/>
                  <a:gd name="T7" fmla="*/ 77 h 77"/>
                  <a:gd name="T8" fmla="*/ 15 w 15"/>
                  <a:gd name="T9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77">
                    <a:moveTo>
                      <a:pt x="15" y="0"/>
                    </a:moveTo>
                    <a:cubicBezTo>
                      <a:pt x="7" y="0"/>
                      <a:pt x="0" y="16"/>
                      <a:pt x="0" y="35"/>
                    </a:cubicBezTo>
                    <a:cubicBezTo>
                      <a:pt x="0" y="51"/>
                      <a:pt x="6" y="64"/>
                      <a:pt x="10" y="77"/>
                    </a:cubicBezTo>
                    <a:cubicBezTo>
                      <a:pt x="15" y="77"/>
                      <a:pt x="15" y="77"/>
                      <a:pt x="15" y="77"/>
                    </a:cubicBezTo>
                    <a:cubicBezTo>
                      <a:pt x="9" y="51"/>
                      <a:pt x="10" y="26"/>
                      <a:pt x="15" y="0"/>
                    </a:cubicBezTo>
                    <a:close/>
                  </a:path>
                </a:pathLst>
              </a:custGeom>
              <a:solidFill>
                <a:srgbClr val="F268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31" name="ïš1iḑê"/>
              <p:cNvSpPr/>
              <p:nvPr/>
            </p:nvSpPr>
            <p:spPr bwMode="auto">
              <a:xfrm>
                <a:off x="6179344" y="2360613"/>
                <a:ext cx="31750" cy="492125"/>
              </a:xfrm>
              <a:custGeom>
                <a:avLst/>
                <a:gdLst>
                  <a:gd name="T0" fmla="*/ 5 w 5"/>
                  <a:gd name="T1" fmla="*/ 0 h 77"/>
                  <a:gd name="T2" fmla="*/ 0 w 5"/>
                  <a:gd name="T3" fmla="*/ 35 h 77"/>
                  <a:gd name="T4" fmla="*/ 3 w 5"/>
                  <a:gd name="T5" fmla="*/ 77 h 77"/>
                  <a:gd name="T6" fmla="*/ 5 w 5"/>
                  <a:gd name="T7" fmla="*/ 77 h 77"/>
                  <a:gd name="T8" fmla="*/ 5 w 5"/>
                  <a:gd name="T9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77">
                    <a:moveTo>
                      <a:pt x="5" y="0"/>
                    </a:moveTo>
                    <a:cubicBezTo>
                      <a:pt x="2" y="0"/>
                      <a:pt x="0" y="16"/>
                      <a:pt x="0" y="35"/>
                    </a:cubicBezTo>
                    <a:cubicBezTo>
                      <a:pt x="0" y="51"/>
                      <a:pt x="2" y="64"/>
                      <a:pt x="3" y="77"/>
                    </a:cubicBezTo>
                    <a:cubicBezTo>
                      <a:pt x="5" y="77"/>
                      <a:pt x="5" y="77"/>
                      <a:pt x="5" y="77"/>
                    </a:cubicBez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32" name="îṣlíḓé"/>
              <p:cNvSpPr/>
              <p:nvPr/>
            </p:nvSpPr>
            <p:spPr bwMode="auto">
              <a:xfrm>
                <a:off x="6134894" y="2852738"/>
                <a:ext cx="76200" cy="58737"/>
              </a:xfrm>
              <a:prstGeom prst="rect">
                <a:avLst/>
              </a:prstGeom>
              <a:solidFill>
                <a:srgbClr val="F268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33" name="ïŝḷiḋé"/>
              <p:cNvSpPr/>
              <p:nvPr/>
            </p:nvSpPr>
            <p:spPr bwMode="auto">
              <a:xfrm>
                <a:off x="6160294" y="3038475"/>
                <a:ext cx="50800" cy="77787"/>
              </a:xfrm>
              <a:custGeom>
                <a:avLst/>
                <a:gdLst>
                  <a:gd name="T0" fmla="*/ 0 w 8"/>
                  <a:gd name="T1" fmla="*/ 0 h 12"/>
                  <a:gd name="T2" fmla="*/ 0 w 8"/>
                  <a:gd name="T3" fmla="*/ 11 h 12"/>
                  <a:gd name="T4" fmla="*/ 1 w 8"/>
                  <a:gd name="T5" fmla="*/ 12 h 12"/>
                  <a:gd name="T6" fmla="*/ 8 w 8"/>
                  <a:gd name="T7" fmla="*/ 12 h 12"/>
                  <a:gd name="T8" fmla="*/ 8 w 8"/>
                  <a:gd name="T9" fmla="*/ 7 h 12"/>
                  <a:gd name="T10" fmla="*/ 8 w 8"/>
                  <a:gd name="T11" fmla="*/ 0 h 12"/>
                  <a:gd name="T12" fmla="*/ 0 w 8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12">
                    <a:moveTo>
                      <a:pt x="0" y="0"/>
                    </a:move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1" y="12"/>
                      <a:pt x="1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0"/>
                      <a:pt x="8" y="9"/>
                      <a:pt x="8" y="7"/>
                    </a:cubicBezTo>
                    <a:cubicBezTo>
                      <a:pt x="7" y="4"/>
                      <a:pt x="7" y="2"/>
                      <a:pt x="8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684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34" name="îśļîḓé"/>
              <p:cNvSpPr/>
              <p:nvPr/>
            </p:nvSpPr>
            <p:spPr bwMode="auto">
              <a:xfrm>
                <a:off x="6160294" y="3032125"/>
                <a:ext cx="50800" cy="19050"/>
              </a:xfrm>
              <a:custGeom>
                <a:avLst/>
                <a:gdLst>
                  <a:gd name="T0" fmla="*/ 0 w 8"/>
                  <a:gd name="T1" fmla="*/ 1 h 3"/>
                  <a:gd name="T2" fmla="*/ 1 w 8"/>
                  <a:gd name="T3" fmla="*/ 2 h 3"/>
                  <a:gd name="T4" fmla="*/ 3 w 8"/>
                  <a:gd name="T5" fmla="*/ 3 h 3"/>
                  <a:gd name="T6" fmla="*/ 6 w 8"/>
                  <a:gd name="T7" fmla="*/ 2 h 3"/>
                  <a:gd name="T8" fmla="*/ 8 w 8"/>
                  <a:gd name="T9" fmla="*/ 1 h 3"/>
                  <a:gd name="T10" fmla="*/ 8 w 8"/>
                  <a:gd name="T11" fmla="*/ 1 h 3"/>
                  <a:gd name="T12" fmla="*/ 8 w 8"/>
                  <a:gd name="T13" fmla="*/ 0 h 3"/>
                  <a:gd name="T14" fmla="*/ 7 w 8"/>
                  <a:gd name="T15" fmla="*/ 0 h 3"/>
                  <a:gd name="T16" fmla="*/ 6 w 8"/>
                  <a:gd name="T17" fmla="*/ 2 h 3"/>
                  <a:gd name="T18" fmla="*/ 4 w 8"/>
                  <a:gd name="T19" fmla="*/ 2 h 3"/>
                  <a:gd name="T20" fmla="*/ 2 w 8"/>
                  <a:gd name="T21" fmla="*/ 1 h 3"/>
                  <a:gd name="T22" fmla="*/ 1 w 8"/>
                  <a:gd name="T23" fmla="*/ 0 h 3"/>
                  <a:gd name="T24" fmla="*/ 0 w 8"/>
                  <a:gd name="T25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" h="3">
                    <a:moveTo>
                      <a:pt x="0" y="1"/>
                    </a:moveTo>
                    <a:cubicBezTo>
                      <a:pt x="0" y="1"/>
                      <a:pt x="1" y="1"/>
                      <a:pt x="1" y="2"/>
                    </a:cubicBezTo>
                    <a:cubicBezTo>
                      <a:pt x="2" y="2"/>
                      <a:pt x="2" y="3"/>
                      <a:pt x="3" y="3"/>
                    </a:cubicBezTo>
                    <a:cubicBezTo>
                      <a:pt x="4" y="3"/>
                      <a:pt x="5" y="3"/>
                      <a:pt x="6" y="2"/>
                    </a:cubicBezTo>
                    <a:cubicBezTo>
                      <a:pt x="7" y="2"/>
                      <a:pt x="7" y="2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1"/>
                      <a:pt x="7" y="1"/>
                      <a:pt x="6" y="2"/>
                    </a:cubicBezTo>
                    <a:cubicBezTo>
                      <a:pt x="5" y="2"/>
                      <a:pt x="4" y="2"/>
                      <a:pt x="4" y="2"/>
                    </a:cubicBezTo>
                    <a:cubicBezTo>
                      <a:pt x="3" y="2"/>
                      <a:pt x="2" y="1"/>
                      <a:pt x="2" y="1"/>
                    </a:cubicBezTo>
                    <a:cubicBezTo>
                      <a:pt x="1" y="1"/>
                      <a:pt x="1" y="1"/>
                      <a:pt x="1" y="0"/>
                    </a:cubicBez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35" name="îṩḻíďe"/>
              <p:cNvSpPr/>
              <p:nvPr/>
            </p:nvSpPr>
            <p:spPr bwMode="auto">
              <a:xfrm>
                <a:off x="6192044" y="3038475"/>
                <a:ext cx="19050" cy="46037"/>
              </a:xfrm>
              <a:custGeom>
                <a:avLst/>
                <a:gdLst>
                  <a:gd name="T0" fmla="*/ 3 w 3"/>
                  <a:gd name="T1" fmla="*/ 0 h 7"/>
                  <a:gd name="T2" fmla="*/ 3 w 3"/>
                  <a:gd name="T3" fmla="*/ 0 h 7"/>
                  <a:gd name="T4" fmla="*/ 1 w 3"/>
                  <a:gd name="T5" fmla="*/ 4 h 7"/>
                  <a:gd name="T6" fmla="*/ 3 w 3"/>
                  <a:gd name="T7" fmla="*/ 7 h 7"/>
                  <a:gd name="T8" fmla="*/ 3 w 3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7">
                    <a:moveTo>
                      <a:pt x="3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1" y="2"/>
                      <a:pt x="1" y="4"/>
                    </a:cubicBezTo>
                    <a:cubicBezTo>
                      <a:pt x="0" y="5"/>
                      <a:pt x="2" y="6"/>
                      <a:pt x="3" y="7"/>
                    </a:cubicBez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36" name="işľíḋé"/>
              <p:cNvSpPr/>
              <p:nvPr/>
            </p:nvSpPr>
            <p:spPr bwMode="auto">
              <a:xfrm>
                <a:off x="6160294" y="3032125"/>
                <a:ext cx="19050" cy="52387"/>
              </a:xfrm>
              <a:custGeom>
                <a:avLst/>
                <a:gdLst>
                  <a:gd name="T0" fmla="*/ 0 w 3"/>
                  <a:gd name="T1" fmla="*/ 0 h 8"/>
                  <a:gd name="T2" fmla="*/ 0 w 3"/>
                  <a:gd name="T3" fmla="*/ 1 h 8"/>
                  <a:gd name="T4" fmla="*/ 0 w 3"/>
                  <a:gd name="T5" fmla="*/ 8 h 8"/>
                  <a:gd name="T6" fmla="*/ 2 w 3"/>
                  <a:gd name="T7" fmla="*/ 5 h 8"/>
                  <a:gd name="T8" fmla="*/ 0 w 3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8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7"/>
                      <a:pt x="3" y="6"/>
                      <a:pt x="2" y="5"/>
                    </a:cubicBezTo>
                    <a:cubicBezTo>
                      <a:pt x="2" y="3"/>
                      <a:pt x="1" y="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637" name="iSļiḓè"/>
              <p:cNvSpPr/>
              <p:nvPr/>
            </p:nvSpPr>
            <p:spPr bwMode="auto">
              <a:xfrm>
                <a:off x="6211094" y="3032125"/>
                <a:ext cx="50800" cy="19050"/>
              </a:xfrm>
              <a:custGeom>
                <a:avLst/>
                <a:gdLst>
                  <a:gd name="T0" fmla="*/ 8 w 8"/>
                  <a:gd name="T1" fmla="*/ 1 h 3"/>
                  <a:gd name="T2" fmla="*/ 7 w 8"/>
                  <a:gd name="T3" fmla="*/ 2 h 3"/>
                  <a:gd name="T4" fmla="*/ 4 w 8"/>
                  <a:gd name="T5" fmla="*/ 3 h 3"/>
                  <a:gd name="T6" fmla="*/ 1 w 8"/>
                  <a:gd name="T7" fmla="*/ 2 h 3"/>
                  <a:gd name="T8" fmla="*/ 0 w 8"/>
                  <a:gd name="T9" fmla="*/ 1 h 3"/>
                  <a:gd name="T10" fmla="*/ 0 w 8"/>
                  <a:gd name="T11" fmla="*/ 1 h 3"/>
                  <a:gd name="T12" fmla="*/ 0 w 8"/>
                  <a:gd name="T13" fmla="*/ 0 h 3"/>
                  <a:gd name="T14" fmla="*/ 0 w 8"/>
                  <a:gd name="T15" fmla="*/ 0 h 3"/>
                  <a:gd name="T16" fmla="*/ 2 w 8"/>
                  <a:gd name="T17" fmla="*/ 2 h 3"/>
                  <a:gd name="T18" fmla="*/ 4 w 8"/>
                  <a:gd name="T19" fmla="*/ 2 h 3"/>
                  <a:gd name="T20" fmla="*/ 6 w 8"/>
                  <a:gd name="T21" fmla="*/ 1 h 3"/>
                  <a:gd name="T22" fmla="*/ 7 w 8"/>
                  <a:gd name="T23" fmla="*/ 0 h 3"/>
                  <a:gd name="T24" fmla="*/ 8 w 8"/>
                  <a:gd name="T25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" h="3">
                    <a:moveTo>
                      <a:pt x="8" y="1"/>
                    </a:moveTo>
                    <a:cubicBezTo>
                      <a:pt x="8" y="1"/>
                      <a:pt x="7" y="1"/>
                      <a:pt x="7" y="2"/>
                    </a:cubicBezTo>
                    <a:cubicBezTo>
                      <a:pt x="6" y="2"/>
                      <a:pt x="5" y="3"/>
                      <a:pt x="4" y="3"/>
                    </a:cubicBezTo>
                    <a:cubicBezTo>
                      <a:pt x="3" y="3"/>
                      <a:pt x="2" y="3"/>
                      <a:pt x="1" y="2"/>
                    </a:cubicBezTo>
                    <a:cubicBezTo>
                      <a:pt x="1" y="2"/>
                      <a:pt x="1" y="2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1" y="1"/>
                      <a:pt x="2" y="2"/>
                    </a:cubicBezTo>
                    <a:cubicBezTo>
                      <a:pt x="3" y="2"/>
                      <a:pt x="4" y="2"/>
                      <a:pt x="4" y="2"/>
                    </a:cubicBezTo>
                    <a:cubicBezTo>
                      <a:pt x="5" y="2"/>
                      <a:pt x="6" y="1"/>
                      <a:pt x="6" y="1"/>
                    </a:cubicBezTo>
                    <a:cubicBezTo>
                      <a:pt x="7" y="1"/>
                      <a:pt x="7" y="1"/>
                      <a:pt x="7" y="0"/>
                    </a:cubicBezTo>
                    <a:lnTo>
                      <a:pt x="8" y="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</p:grpSp>
        <p:sp>
          <p:nvSpPr>
            <p:cNvPr id="838" name="矩形 837"/>
            <p:cNvSpPr/>
            <p:nvPr/>
          </p:nvSpPr>
          <p:spPr>
            <a:xfrm>
              <a:off x="9885777" y="6318091"/>
              <a:ext cx="2513046" cy="281068"/>
            </a:xfrm>
            <a:prstGeom prst="rect">
              <a:avLst/>
            </a:prstGeom>
            <a:solidFill>
              <a:srgbClr val="C4E8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5980" y="401320"/>
            <a:ext cx="2727960" cy="56515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70300" y="577850"/>
            <a:ext cx="2924810" cy="54292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5799152" y="2754513"/>
            <a:ext cx="5981844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文件编写 </a:t>
            </a:r>
            <a:endParaRPr lang="en-US" altLang="zh-CN" sz="28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4722705" y="3429000"/>
            <a:ext cx="6840000" cy="94954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3298499" y="2528383"/>
            <a:ext cx="38404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7200" b="1" dirty="0">
                <a:solidFill>
                  <a:schemeClr val="accent5"/>
                </a:solidFill>
                <a:latin typeface="+mn-ea"/>
              </a:rPr>
              <a:t>02</a:t>
            </a:r>
            <a:endParaRPr lang="zh-CN" altLang="en-US" sz="7200" b="1" dirty="0">
              <a:solidFill>
                <a:schemeClr val="accent5"/>
              </a:solidFill>
              <a:latin typeface="+mn-ea"/>
            </a:endParaRPr>
          </a:p>
        </p:txBody>
      </p:sp>
      <p:sp>
        <p:nvSpPr>
          <p:cNvPr id="36" name="流程图: 离页连接符 35"/>
          <p:cNvSpPr/>
          <p:nvPr/>
        </p:nvSpPr>
        <p:spPr>
          <a:xfrm rot="16200000">
            <a:off x="-1692043" y="841426"/>
            <a:ext cx="6858000" cy="5175149"/>
          </a:xfrm>
          <a:prstGeom prst="flowChartOffpageConnector">
            <a:avLst/>
          </a:prstGeom>
          <a:solidFill>
            <a:schemeClr val="accent5">
              <a:lumMod val="75000"/>
              <a:alpha val="6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2" r="50572"/>
          <a:stretch>
            <a:fillRect/>
          </a:stretch>
        </p:blipFill>
        <p:spPr>
          <a:xfrm flipH="1">
            <a:off x="-881453" y="0"/>
            <a:ext cx="4989609" cy="6858000"/>
          </a:xfrm>
          <a:custGeom>
            <a:avLst/>
            <a:gdLst>
              <a:gd name="connsiteX0" fmla="*/ 1035030 w 5175149"/>
              <a:gd name="connsiteY0" fmla="*/ 0 h 6858000"/>
              <a:gd name="connsiteX1" fmla="*/ 5175149 w 5175149"/>
              <a:gd name="connsiteY1" fmla="*/ 0 h 6858000"/>
              <a:gd name="connsiteX2" fmla="*/ 5175149 w 5175149"/>
              <a:gd name="connsiteY2" fmla="*/ 6858000 h 6858000"/>
              <a:gd name="connsiteX3" fmla="*/ 1035030 w 5175149"/>
              <a:gd name="connsiteY3" fmla="*/ 6858000 h 6858000"/>
              <a:gd name="connsiteX4" fmla="*/ 0 w 5175149"/>
              <a:gd name="connsiteY4" fmla="*/ 3429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75149" h="6858000">
                <a:moveTo>
                  <a:pt x="1035030" y="0"/>
                </a:moveTo>
                <a:lnTo>
                  <a:pt x="5175149" y="0"/>
                </a:lnTo>
                <a:lnTo>
                  <a:pt x="5175149" y="6858000"/>
                </a:lnTo>
                <a:lnTo>
                  <a:pt x="1035030" y="6858000"/>
                </a:lnTo>
                <a:lnTo>
                  <a:pt x="0" y="3429000"/>
                </a:lnTo>
                <a:close/>
              </a:path>
            </a:pathLst>
          </a:cu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3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1402626" y="3631023"/>
            <a:ext cx="9824484" cy="0"/>
          </a:xfrm>
          <a:prstGeom prst="line">
            <a:avLst/>
          </a:prstGeom>
          <a:ln w="28575">
            <a:solidFill>
              <a:schemeClr val="bg1">
                <a:lumMod val="65000"/>
              </a:schemeClr>
            </a:solidFill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1" name="组合 40"/>
          <p:cNvGrpSpPr/>
          <p:nvPr/>
        </p:nvGrpSpPr>
        <p:grpSpPr>
          <a:xfrm>
            <a:off x="2978715" y="3505023"/>
            <a:ext cx="252000" cy="252000"/>
            <a:chOff x="2987749" y="4514735"/>
            <a:chExt cx="252000" cy="252000"/>
          </a:xfrm>
        </p:grpSpPr>
        <p:sp>
          <p:nvSpPr>
            <p:cNvPr id="42" name="椭圆 41"/>
            <p:cNvSpPr>
              <a:spLocks noChangeAspect="1"/>
            </p:cNvSpPr>
            <p:nvPr/>
          </p:nvSpPr>
          <p:spPr>
            <a:xfrm>
              <a:off x="3023749" y="4550735"/>
              <a:ext cx="180000" cy="1800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>
                <a:solidFill>
                  <a:schemeClr val="accent2"/>
                </a:solidFill>
              </a:endParaRPr>
            </a:p>
          </p:txBody>
        </p:sp>
        <p:sp>
          <p:nvSpPr>
            <p:cNvPr id="43" name="椭圆 42"/>
            <p:cNvSpPr>
              <a:spLocks noChangeAspect="1"/>
            </p:cNvSpPr>
            <p:nvPr/>
          </p:nvSpPr>
          <p:spPr>
            <a:xfrm>
              <a:off x="2987749" y="4514735"/>
              <a:ext cx="252000" cy="252000"/>
            </a:xfrm>
            <a:prstGeom prst="ellipse">
              <a:avLst/>
            </a:prstGeom>
            <a:noFill/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>
                <a:solidFill>
                  <a:schemeClr val="accent2"/>
                </a:solidFill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4834171" y="3505023"/>
            <a:ext cx="252000" cy="252000"/>
            <a:chOff x="2987749" y="4514735"/>
            <a:chExt cx="252000" cy="252000"/>
          </a:xfrm>
        </p:grpSpPr>
        <p:sp>
          <p:nvSpPr>
            <p:cNvPr id="48" name="椭圆 47"/>
            <p:cNvSpPr>
              <a:spLocks noChangeAspect="1"/>
            </p:cNvSpPr>
            <p:nvPr/>
          </p:nvSpPr>
          <p:spPr>
            <a:xfrm>
              <a:off x="3023749" y="4550735"/>
              <a:ext cx="180000" cy="1800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/>
            </a:p>
          </p:txBody>
        </p:sp>
        <p:sp>
          <p:nvSpPr>
            <p:cNvPr id="49" name="椭圆 48"/>
            <p:cNvSpPr>
              <a:spLocks noChangeAspect="1"/>
            </p:cNvSpPr>
            <p:nvPr/>
          </p:nvSpPr>
          <p:spPr>
            <a:xfrm>
              <a:off x="2987749" y="4514735"/>
              <a:ext cx="252000" cy="252000"/>
            </a:xfrm>
            <a:prstGeom prst="ellipse">
              <a:avLst/>
            </a:prstGeom>
            <a:noFill/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/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8545083" y="3505023"/>
            <a:ext cx="252000" cy="252000"/>
            <a:chOff x="2987749" y="4514735"/>
            <a:chExt cx="252000" cy="252000"/>
          </a:xfrm>
        </p:grpSpPr>
        <p:sp>
          <p:nvSpPr>
            <p:cNvPr id="51" name="椭圆 50"/>
            <p:cNvSpPr>
              <a:spLocks noChangeAspect="1"/>
            </p:cNvSpPr>
            <p:nvPr/>
          </p:nvSpPr>
          <p:spPr>
            <a:xfrm>
              <a:off x="3023749" y="4550735"/>
              <a:ext cx="180000" cy="1800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/>
            </a:p>
          </p:txBody>
        </p:sp>
        <p:sp>
          <p:nvSpPr>
            <p:cNvPr id="52" name="椭圆 51"/>
            <p:cNvSpPr>
              <a:spLocks noChangeAspect="1"/>
            </p:cNvSpPr>
            <p:nvPr/>
          </p:nvSpPr>
          <p:spPr>
            <a:xfrm>
              <a:off x="2987749" y="4514735"/>
              <a:ext cx="252000" cy="252000"/>
            </a:xfrm>
            <a:prstGeom prst="ellipse">
              <a:avLst/>
            </a:prstGeom>
            <a:noFill/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/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6689627" y="3505023"/>
            <a:ext cx="252000" cy="252000"/>
            <a:chOff x="2987749" y="4514735"/>
            <a:chExt cx="252000" cy="252000"/>
          </a:xfrm>
        </p:grpSpPr>
        <p:sp>
          <p:nvSpPr>
            <p:cNvPr id="54" name="椭圆 53"/>
            <p:cNvSpPr>
              <a:spLocks noChangeAspect="1"/>
            </p:cNvSpPr>
            <p:nvPr/>
          </p:nvSpPr>
          <p:spPr>
            <a:xfrm>
              <a:off x="3023749" y="4550735"/>
              <a:ext cx="180000" cy="1800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>
                <a:solidFill>
                  <a:schemeClr val="accent2"/>
                </a:solidFill>
              </a:endParaRPr>
            </a:p>
          </p:txBody>
        </p:sp>
        <p:sp>
          <p:nvSpPr>
            <p:cNvPr id="55" name="椭圆 54"/>
            <p:cNvSpPr>
              <a:spLocks noChangeAspect="1"/>
            </p:cNvSpPr>
            <p:nvPr/>
          </p:nvSpPr>
          <p:spPr>
            <a:xfrm>
              <a:off x="2987749" y="4514735"/>
              <a:ext cx="252000" cy="252000"/>
            </a:xfrm>
            <a:prstGeom prst="ellipse">
              <a:avLst/>
            </a:prstGeom>
            <a:noFill/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>
                <a:solidFill>
                  <a:schemeClr val="accent2"/>
                </a:solidFill>
              </a:endParaRPr>
            </a:p>
          </p:txBody>
        </p:sp>
      </p:grpSp>
      <p:cxnSp>
        <p:nvCxnSpPr>
          <p:cNvPr id="56" name="直接连接符 55"/>
          <p:cNvCxnSpPr/>
          <p:nvPr/>
        </p:nvCxnSpPr>
        <p:spPr>
          <a:xfrm flipV="1">
            <a:off x="4960806" y="3009014"/>
            <a:ext cx="0" cy="496009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 flipV="1">
            <a:off x="8671682" y="3044574"/>
            <a:ext cx="36" cy="496009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>
            <a:off x="3104715" y="3757023"/>
            <a:ext cx="0" cy="496009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/>
          <p:nvPr/>
        </p:nvCxnSpPr>
        <p:spPr>
          <a:xfrm>
            <a:off x="6802292" y="3757023"/>
            <a:ext cx="1733" cy="496009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任意多边形 63"/>
          <p:cNvSpPr/>
          <p:nvPr/>
        </p:nvSpPr>
        <p:spPr>
          <a:xfrm>
            <a:off x="2775942" y="4379397"/>
            <a:ext cx="657546" cy="164083"/>
          </a:xfrm>
          <a:custGeom>
            <a:avLst/>
            <a:gdLst/>
            <a:ahLst/>
            <a:cxnLst/>
            <a:rect l="l" t="t" r="r" b="b"/>
            <a:pathLst>
              <a:path w="657546" h="164083">
                <a:moveTo>
                  <a:pt x="317878" y="53620"/>
                </a:moveTo>
                <a:cubicBezTo>
                  <a:pt x="316250" y="53620"/>
                  <a:pt x="314639" y="53864"/>
                  <a:pt x="313043" y="54352"/>
                </a:cubicBezTo>
                <a:cubicBezTo>
                  <a:pt x="311448" y="54841"/>
                  <a:pt x="309820" y="55638"/>
                  <a:pt x="308160" y="56745"/>
                </a:cubicBezTo>
                <a:cubicBezTo>
                  <a:pt x="306500" y="57852"/>
                  <a:pt x="304790" y="59284"/>
                  <a:pt x="303032" y="61042"/>
                </a:cubicBezTo>
                <a:cubicBezTo>
                  <a:pt x="301274" y="62801"/>
                  <a:pt x="299419" y="64982"/>
                  <a:pt x="297465" y="67586"/>
                </a:cubicBezTo>
                <a:lnTo>
                  <a:pt x="297465" y="96301"/>
                </a:lnTo>
                <a:cubicBezTo>
                  <a:pt x="300916" y="100663"/>
                  <a:pt x="304204" y="104033"/>
                  <a:pt x="307330" y="106409"/>
                </a:cubicBezTo>
                <a:cubicBezTo>
                  <a:pt x="310455" y="108786"/>
                  <a:pt x="313711" y="109974"/>
                  <a:pt x="317097" y="109974"/>
                </a:cubicBezTo>
                <a:cubicBezTo>
                  <a:pt x="320287" y="109974"/>
                  <a:pt x="323006" y="109160"/>
                  <a:pt x="325252" y="107533"/>
                </a:cubicBezTo>
                <a:cubicBezTo>
                  <a:pt x="327498" y="105905"/>
                  <a:pt x="329338" y="103772"/>
                  <a:pt x="330770" y="101135"/>
                </a:cubicBezTo>
                <a:cubicBezTo>
                  <a:pt x="332203" y="98498"/>
                  <a:pt x="333261" y="95519"/>
                  <a:pt x="333944" y="92199"/>
                </a:cubicBezTo>
                <a:cubicBezTo>
                  <a:pt x="334628" y="88878"/>
                  <a:pt x="334970" y="85557"/>
                  <a:pt x="334970" y="82237"/>
                </a:cubicBezTo>
                <a:cubicBezTo>
                  <a:pt x="334970" y="78525"/>
                  <a:pt x="334693" y="74960"/>
                  <a:pt x="334140" y="71542"/>
                </a:cubicBezTo>
                <a:cubicBezTo>
                  <a:pt x="333586" y="68123"/>
                  <a:pt x="332642" y="65079"/>
                  <a:pt x="331307" y="62410"/>
                </a:cubicBezTo>
                <a:cubicBezTo>
                  <a:pt x="329973" y="59740"/>
                  <a:pt x="328215" y="57608"/>
                  <a:pt x="326033" y="56013"/>
                </a:cubicBezTo>
                <a:cubicBezTo>
                  <a:pt x="323852" y="54417"/>
                  <a:pt x="321134" y="53620"/>
                  <a:pt x="317878" y="53620"/>
                </a:cubicBezTo>
                <a:close/>
                <a:moveTo>
                  <a:pt x="206852" y="50006"/>
                </a:moveTo>
                <a:cubicBezTo>
                  <a:pt x="203727" y="50006"/>
                  <a:pt x="201008" y="50592"/>
                  <a:pt x="198697" y="51764"/>
                </a:cubicBezTo>
                <a:cubicBezTo>
                  <a:pt x="196385" y="52936"/>
                  <a:pt x="194465" y="54515"/>
                  <a:pt x="192934" y="56501"/>
                </a:cubicBezTo>
                <a:cubicBezTo>
                  <a:pt x="191404" y="58487"/>
                  <a:pt x="190232" y="60831"/>
                  <a:pt x="189418" y="63533"/>
                </a:cubicBezTo>
                <a:cubicBezTo>
                  <a:pt x="188604" y="66235"/>
                  <a:pt x="188132" y="69116"/>
                  <a:pt x="188002" y="72177"/>
                </a:cubicBezTo>
                <a:lnTo>
                  <a:pt x="224725" y="72177"/>
                </a:lnTo>
                <a:cubicBezTo>
                  <a:pt x="224921" y="65275"/>
                  <a:pt x="223537" y="59854"/>
                  <a:pt x="220575" y="55915"/>
                </a:cubicBezTo>
                <a:cubicBezTo>
                  <a:pt x="217612" y="51976"/>
                  <a:pt x="213038" y="50006"/>
                  <a:pt x="206852" y="50006"/>
                </a:cubicBezTo>
                <a:close/>
                <a:moveTo>
                  <a:pt x="325105" y="32621"/>
                </a:moveTo>
                <a:cubicBezTo>
                  <a:pt x="331487" y="32621"/>
                  <a:pt x="336923" y="33874"/>
                  <a:pt x="341416" y="36381"/>
                </a:cubicBezTo>
                <a:cubicBezTo>
                  <a:pt x="345909" y="38888"/>
                  <a:pt x="349571" y="42323"/>
                  <a:pt x="352404" y="46685"/>
                </a:cubicBezTo>
                <a:cubicBezTo>
                  <a:pt x="355236" y="51048"/>
                  <a:pt x="357304" y="56127"/>
                  <a:pt x="358606" y="61922"/>
                </a:cubicBezTo>
                <a:cubicBezTo>
                  <a:pt x="359908" y="67717"/>
                  <a:pt x="360559" y="73902"/>
                  <a:pt x="360559" y="80479"/>
                </a:cubicBezTo>
                <a:cubicBezTo>
                  <a:pt x="360559" y="88227"/>
                  <a:pt x="359729" y="95210"/>
                  <a:pt x="358069" y="101428"/>
                </a:cubicBezTo>
                <a:cubicBezTo>
                  <a:pt x="356408" y="107647"/>
                  <a:pt x="353983" y="112937"/>
                  <a:pt x="350792" y="117300"/>
                </a:cubicBezTo>
                <a:cubicBezTo>
                  <a:pt x="347602" y="121662"/>
                  <a:pt x="343630" y="125015"/>
                  <a:pt x="338877" y="127359"/>
                </a:cubicBezTo>
                <a:cubicBezTo>
                  <a:pt x="334124" y="129703"/>
                  <a:pt x="328687" y="130875"/>
                  <a:pt x="322566" y="130875"/>
                </a:cubicBezTo>
                <a:cubicBezTo>
                  <a:pt x="320027" y="130875"/>
                  <a:pt x="317699" y="130631"/>
                  <a:pt x="315583" y="130143"/>
                </a:cubicBezTo>
                <a:cubicBezTo>
                  <a:pt x="313467" y="129655"/>
                  <a:pt x="311416" y="128906"/>
                  <a:pt x="309430" y="127897"/>
                </a:cubicBezTo>
                <a:cubicBezTo>
                  <a:pt x="307444" y="126887"/>
                  <a:pt x="305474" y="125634"/>
                  <a:pt x="303521" y="124136"/>
                </a:cubicBezTo>
                <a:cubicBezTo>
                  <a:pt x="301567" y="122639"/>
                  <a:pt x="299549" y="120881"/>
                  <a:pt x="297465" y="118862"/>
                </a:cubicBezTo>
                <a:lnTo>
                  <a:pt x="297465" y="159883"/>
                </a:lnTo>
                <a:cubicBezTo>
                  <a:pt x="297465" y="160534"/>
                  <a:pt x="297270" y="161120"/>
                  <a:pt x="296879" y="161641"/>
                </a:cubicBezTo>
                <a:cubicBezTo>
                  <a:pt x="296489" y="162162"/>
                  <a:pt x="295821" y="162601"/>
                  <a:pt x="294877" y="162960"/>
                </a:cubicBezTo>
                <a:cubicBezTo>
                  <a:pt x="293933" y="163318"/>
                  <a:pt x="292680" y="163594"/>
                  <a:pt x="291117" y="163790"/>
                </a:cubicBezTo>
                <a:cubicBezTo>
                  <a:pt x="289554" y="163985"/>
                  <a:pt x="287568" y="164083"/>
                  <a:pt x="285159" y="164083"/>
                </a:cubicBezTo>
                <a:cubicBezTo>
                  <a:pt x="282750" y="164083"/>
                  <a:pt x="280764" y="163985"/>
                  <a:pt x="279201" y="163790"/>
                </a:cubicBezTo>
                <a:cubicBezTo>
                  <a:pt x="277639" y="163594"/>
                  <a:pt x="276385" y="163318"/>
                  <a:pt x="275441" y="162960"/>
                </a:cubicBezTo>
                <a:cubicBezTo>
                  <a:pt x="274497" y="162601"/>
                  <a:pt x="273829" y="162162"/>
                  <a:pt x="273439" y="161641"/>
                </a:cubicBezTo>
                <a:cubicBezTo>
                  <a:pt x="273048" y="161120"/>
                  <a:pt x="272853" y="160534"/>
                  <a:pt x="272853" y="159883"/>
                </a:cubicBezTo>
                <a:lnTo>
                  <a:pt x="272853" y="38188"/>
                </a:lnTo>
                <a:cubicBezTo>
                  <a:pt x="272853" y="37537"/>
                  <a:pt x="273016" y="36967"/>
                  <a:pt x="273341" y="36479"/>
                </a:cubicBezTo>
                <a:cubicBezTo>
                  <a:pt x="273667" y="35991"/>
                  <a:pt x="274236" y="35584"/>
                  <a:pt x="275050" y="35258"/>
                </a:cubicBezTo>
                <a:cubicBezTo>
                  <a:pt x="275864" y="34932"/>
                  <a:pt x="276939" y="34688"/>
                  <a:pt x="278273" y="34526"/>
                </a:cubicBezTo>
                <a:cubicBezTo>
                  <a:pt x="279608" y="34363"/>
                  <a:pt x="281285" y="34281"/>
                  <a:pt x="283303" y="34281"/>
                </a:cubicBezTo>
                <a:cubicBezTo>
                  <a:pt x="285257" y="34281"/>
                  <a:pt x="286901" y="34363"/>
                  <a:pt x="288236" y="34526"/>
                </a:cubicBezTo>
                <a:cubicBezTo>
                  <a:pt x="289570" y="34688"/>
                  <a:pt x="290645" y="34932"/>
                  <a:pt x="291459" y="35258"/>
                </a:cubicBezTo>
                <a:cubicBezTo>
                  <a:pt x="292273" y="35584"/>
                  <a:pt x="292842" y="35991"/>
                  <a:pt x="293168" y="36479"/>
                </a:cubicBezTo>
                <a:cubicBezTo>
                  <a:pt x="293493" y="36967"/>
                  <a:pt x="293656" y="37537"/>
                  <a:pt x="293656" y="38188"/>
                </a:cubicBezTo>
                <a:lnTo>
                  <a:pt x="293656" y="48443"/>
                </a:lnTo>
                <a:cubicBezTo>
                  <a:pt x="296196" y="45839"/>
                  <a:pt x="298686" y="43544"/>
                  <a:pt x="301128" y="41558"/>
                </a:cubicBezTo>
                <a:cubicBezTo>
                  <a:pt x="303570" y="39572"/>
                  <a:pt x="306060" y="37911"/>
                  <a:pt x="308599" y="36577"/>
                </a:cubicBezTo>
                <a:cubicBezTo>
                  <a:pt x="311139" y="35242"/>
                  <a:pt x="313760" y="34249"/>
                  <a:pt x="316462" y="33598"/>
                </a:cubicBezTo>
                <a:cubicBezTo>
                  <a:pt x="319164" y="32947"/>
                  <a:pt x="322045" y="32621"/>
                  <a:pt x="325105" y="32621"/>
                </a:cubicBezTo>
                <a:close/>
                <a:moveTo>
                  <a:pt x="207438" y="32621"/>
                </a:moveTo>
                <a:cubicBezTo>
                  <a:pt x="214731" y="32621"/>
                  <a:pt x="220965" y="33695"/>
                  <a:pt x="226142" y="35844"/>
                </a:cubicBezTo>
                <a:cubicBezTo>
                  <a:pt x="231318" y="37993"/>
                  <a:pt x="235567" y="40972"/>
                  <a:pt x="238887" y="44781"/>
                </a:cubicBezTo>
                <a:cubicBezTo>
                  <a:pt x="242208" y="48590"/>
                  <a:pt x="244650" y="53099"/>
                  <a:pt x="246213" y="58308"/>
                </a:cubicBezTo>
                <a:cubicBezTo>
                  <a:pt x="247775" y="63517"/>
                  <a:pt x="248557" y="69182"/>
                  <a:pt x="248557" y="75302"/>
                </a:cubicBezTo>
                <a:lnTo>
                  <a:pt x="248557" y="79209"/>
                </a:lnTo>
                <a:cubicBezTo>
                  <a:pt x="248557" y="82204"/>
                  <a:pt x="247889" y="84418"/>
                  <a:pt x="246554" y="85850"/>
                </a:cubicBezTo>
                <a:cubicBezTo>
                  <a:pt x="245220" y="87283"/>
                  <a:pt x="243380" y="87999"/>
                  <a:pt x="241036" y="87999"/>
                </a:cubicBezTo>
                <a:lnTo>
                  <a:pt x="188002" y="87999"/>
                </a:lnTo>
                <a:cubicBezTo>
                  <a:pt x="188002" y="91710"/>
                  <a:pt x="188442" y="95080"/>
                  <a:pt x="189321" y="98108"/>
                </a:cubicBezTo>
                <a:cubicBezTo>
                  <a:pt x="190200" y="101135"/>
                  <a:pt x="191600" y="103707"/>
                  <a:pt x="193520" y="105823"/>
                </a:cubicBezTo>
                <a:cubicBezTo>
                  <a:pt x="195441" y="107940"/>
                  <a:pt x="197916" y="109551"/>
                  <a:pt x="200943" y="110658"/>
                </a:cubicBezTo>
                <a:cubicBezTo>
                  <a:pt x="203971" y="111765"/>
                  <a:pt x="207601" y="112318"/>
                  <a:pt x="211833" y="112318"/>
                </a:cubicBezTo>
                <a:cubicBezTo>
                  <a:pt x="216131" y="112318"/>
                  <a:pt x="219907" y="112009"/>
                  <a:pt x="223163" y="111391"/>
                </a:cubicBezTo>
                <a:cubicBezTo>
                  <a:pt x="226418" y="110772"/>
                  <a:pt x="229235" y="110088"/>
                  <a:pt x="231611" y="109340"/>
                </a:cubicBezTo>
                <a:cubicBezTo>
                  <a:pt x="233988" y="108591"/>
                  <a:pt x="235957" y="107907"/>
                  <a:pt x="237520" y="107289"/>
                </a:cubicBezTo>
                <a:cubicBezTo>
                  <a:pt x="239083" y="106670"/>
                  <a:pt x="240352" y="106361"/>
                  <a:pt x="241329" y="106361"/>
                </a:cubicBezTo>
                <a:cubicBezTo>
                  <a:pt x="241915" y="106361"/>
                  <a:pt x="242404" y="106475"/>
                  <a:pt x="242794" y="106702"/>
                </a:cubicBezTo>
                <a:cubicBezTo>
                  <a:pt x="243185" y="106930"/>
                  <a:pt x="243510" y="107337"/>
                  <a:pt x="243771" y="107923"/>
                </a:cubicBezTo>
                <a:cubicBezTo>
                  <a:pt x="244031" y="108509"/>
                  <a:pt x="244210" y="109340"/>
                  <a:pt x="244308" y="110414"/>
                </a:cubicBezTo>
                <a:cubicBezTo>
                  <a:pt x="244406" y="111488"/>
                  <a:pt x="244455" y="112839"/>
                  <a:pt x="244455" y="114467"/>
                </a:cubicBezTo>
                <a:cubicBezTo>
                  <a:pt x="244455" y="115900"/>
                  <a:pt x="244422" y="117120"/>
                  <a:pt x="244357" y="118130"/>
                </a:cubicBezTo>
                <a:cubicBezTo>
                  <a:pt x="244292" y="119139"/>
                  <a:pt x="244194" y="120002"/>
                  <a:pt x="244064" y="120718"/>
                </a:cubicBezTo>
                <a:cubicBezTo>
                  <a:pt x="243934" y="121434"/>
                  <a:pt x="243738" y="122036"/>
                  <a:pt x="243478" y="122525"/>
                </a:cubicBezTo>
                <a:cubicBezTo>
                  <a:pt x="243217" y="123013"/>
                  <a:pt x="242876" y="123485"/>
                  <a:pt x="242452" y="123941"/>
                </a:cubicBezTo>
                <a:cubicBezTo>
                  <a:pt x="242029" y="124397"/>
                  <a:pt x="240873" y="125015"/>
                  <a:pt x="238985" y="125797"/>
                </a:cubicBezTo>
                <a:cubicBezTo>
                  <a:pt x="237097" y="126578"/>
                  <a:pt x="234688" y="127343"/>
                  <a:pt x="231758" y="128092"/>
                </a:cubicBezTo>
                <a:cubicBezTo>
                  <a:pt x="228828" y="128841"/>
                  <a:pt x="225474" y="129492"/>
                  <a:pt x="221698" y="130045"/>
                </a:cubicBezTo>
                <a:cubicBezTo>
                  <a:pt x="217921" y="130599"/>
                  <a:pt x="213884" y="130875"/>
                  <a:pt x="209587" y="130875"/>
                </a:cubicBezTo>
                <a:cubicBezTo>
                  <a:pt x="201839" y="130875"/>
                  <a:pt x="195051" y="129899"/>
                  <a:pt x="189223" y="127945"/>
                </a:cubicBezTo>
                <a:cubicBezTo>
                  <a:pt x="183395" y="125992"/>
                  <a:pt x="178528" y="123029"/>
                  <a:pt x="174622" y="119058"/>
                </a:cubicBezTo>
                <a:cubicBezTo>
                  <a:pt x="170715" y="115086"/>
                  <a:pt x="167801" y="110072"/>
                  <a:pt x="165880" y="104017"/>
                </a:cubicBezTo>
                <a:cubicBezTo>
                  <a:pt x="163959" y="97961"/>
                  <a:pt x="162999" y="90864"/>
                  <a:pt x="162999" y="82725"/>
                </a:cubicBezTo>
                <a:cubicBezTo>
                  <a:pt x="162999" y="74977"/>
                  <a:pt x="164008" y="67993"/>
                  <a:pt x="166027" y="61775"/>
                </a:cubicBezTo>
                <a:cubicBezTo>
                  <a:pt x="168045" y="55557"/>
                  <a:pt x="170975" y="50283"/>
                  <a:pt x="174817" y="45953"/>
                </a:cubicBezTo>
                <a:cubicBezTo>
                  <a:pt x="178659" y="41623"/>
                  <a:pt x="183330" y="38318"/>
                  <a:pt x="188832" y="36039"/>
                </a:cubicBezTo>
                <a:cubicBezTo>
                  <a:pt x="194334" y="33760"/>
                  <a:pt x="200536" y="32621"/>
                  <a:pt x="207438" y="32621"/>
                </a:cubicBezTo>
                <a:close/>
                <a:moveTo>
                  <a:pt x="511457" y="20315"/>
                </a:moveTo>
                <a:cubicBezTo>
                  <a:pt x="507615" y="20315"/>
                  <a:pt x="504441" y="21243"/>
                  <a:pt x="501934" y="23098"/>
                </a:cubicBezTo>
                <a:cubicBezTo>
                  <a:pt x="499427" y="24954"/>
                  <a:pt x="497441" y="27738"/>
                  <a:pt x="495976" y="31449"/>
                </a:cubicBezTo>
                <a:cubicBezTo>
                  <a:pt x="494511" y="35160"/>
                  <a:pt x="493486" y="39783"/>
                  <a:pt x="492900" y="45318"/>
                </a:cubicBezTo>
                <a:cubicBezTo>
                  <a:pt x="492314" y="50852"/>
                  <a:pt x="492021" y="57299"/>
                  <a:pt x="492021" y="64656"/>
                </a:cubicBezTo>
                <a:cubicBezTo>
                  <a:pt x="492021" y="73642"/>
                  <a:pt x="492379" y="81081"/>
                  <a:pt x="493095" y="86973"/>
                </a:cubicBezTo>
                <a:cubicBezTo>
                  <a:pt x="493811" y="92866"/>
                  <a:pt x="494935" y="97554"/>
                  <a:pt x="496465" y="101038"/>
                </a:cubicBezTo>
                <a:cubicBezTo>
                  <a:pt x="497995" y="104521"/>
                  <a:pt x="499965" y="106963"/>
                  <a:pt x="502374" y="108363"/>
                </a:cubicBezTo>
                <a:cubicBezTo>
                  <a:pt x="504783" y="109763"/>
                  <a:pt x="507680" y="110463"/>
                  <a:pt x="511066" y="110463"/>
                </a:cubicBezTo>
                <a:cubicBezTo>
                  <a:pt x="513606" y="110463"/>
                  <a:pt x="515852" y="110056"/>
                  <a:pt x="517805" y="109242"/>
                </a:cubicBezTo>
                <a:cubicBezTo>
                  <a:pt x="519759" y="108428"/>
                  <a:pt x="521468" y="107207"/>
                  <a:pt x="522933" y="105579"/>
                </a:cubicBezTo>
                <a:cubicBezTo>
                  <a:pt x="524398" y="103951"/>
                  <a:pt x="525619" y="101900"/>
                  <a:pt x="526596" y="99426"/>
                </a:cubicBezTo>
                <a:cubicBezTo>
                  <a:pt x="527572" y="96952"/>
                  <a:pt x="528370" y="94087"/>
                  <a:pt x="528988" y="90831"/>
                </a:cubicBezTo>
                <a:cubicBezTo>
                  <a:pt x="529607" y="87576"/>
                  <a:pt x="530030" y="83897"/>
                  <a:pt x="530258" y="79795"/>
                </a:cubicBezTo>
                <a:cubicBezTo>
                  <a:pt x="530486" y="75693"/>
                  <a:pt x="530600" y="71167"/>
                  <a:pt x="530600" y="66219"/>
                </a:cubicBezTo>
                <a:cubicBezTo>
                  <a:pt x="530600" y="60229"/>
                  <a:pt x="530437" y="54938"/>
                  <a:pt x="530112" y="50348"/>
                </a:cubicBezTo>
                <a:cubicBezTo>
                  <a:pt x="529786" y="45757"/>
                  <a:pt x="529281" y="41769"/>
                  <a:pt x="528598" y="38383"/>
                </a:cubicBezTo>
                <a:cubicBezTo>
                  <a:pt x="527914" y="34998"/>
                  <a:pt x="527068" y="32133"/>
                  <a:pt x="526058" y="29789"/>
                </a:cubicBezTo>
                <a:cubicBezTo>
                  <a:pt x="525049" y="27445"/>
                  <a:pt x="523828" y="25573"/>
                  <a:pt x="522396" y="24173"/>
                </a:cubicBezTo>
                <a:cubicBezTo>
                  <a:pt x="520963" y="22773"/>
                  <a:pt x="519335" y="21780"/>
                  <a:pt x="517512" y="21194"/>
                </a:cubicBezTo>
                <a:cubicBezTo>
                  <a:pt x="515689" y="20608"/>
                  <a:pt x="513671" y="20315"/>
                  <a:pt x="511457" y="20315"/>
                </a:cubicBezTo>
                <a:close/>
                <a:moveTo>
                  <a:pt x="117811" y="11329"/>
                </a:moveTo>
                <a:cubicBezTo>
                  <a:pt x="120220" y="11329"/>
                  <a:pt x="122222" y="11411"/>
                  <a:pt x="123818" y="11573"/>
                </a:cubicBezTo>
                <a:cubicBezTo>
                  <a:pt x="125413" y="11736"/>
                  <a:pt x="126666" y="11997"/>
                  <a:pt x="127578" y="12355"/>
                </a:cubicBezTo>
                <a:cubicBezTo>
                  <a:pt x="128490" y="12713"/>
                  <a:pt x="129141" y="13152"/>
                  <a:pt x="129531" y="13673"/>
                </a:cubicBezTo>
                <a:cubicBezTo>
                  <a:pt x="129922" y="14194"/>
                  <a:pt x="130117" y="14780"/>
                  <a:pt x="130117" y="15431"/>
                </a:cubicBezTo>
                <a:lnTo>
                  <a:pt x="130117" y="34867"/>
                </a:lnTo>
                <a:lnTo>
                  <a:pt x="149065" y="34867"/>
                </a:lnTo>
                <a:cubicBezTo>
                  <a:pt x="149716" y="34867"/>
                  <a:pt x="150286" y="35030"/>
                  <a:pt x="150774" y="35356"/>
                </a:cubicBezTo>
                <a:cubicBezTo>
                  <a:pt x="151263" y="35681"/>
                  <a:pt x="151670" y="36218"/>
                  <a:pt x="151995" y="36967"/>
                </a:cubicBezTo>
                <a:cubicBezTo>
                  <a:pt x="152321" y="37716"/>
                  <a:pt x="152565" y="38742"/>
                  <a:pt x="152728" y="40044"/>
                </a:cubicBezTo>
                <a:cubicBezTo>
                  <a:pt x="152890" y="41346"/>
                  <a:pt x="152972" y="42941"/>
                  <a:pt x="152972" y="44830"/>
                </a:cubicBezTo>
                <a:cubicBezTo>
                  <a:pt x="152972" y="48411"/>
                  <a:pt x="152646" y="50966"/>
                  <a:pt x="151995" y="52497"/>
                </a:cubicBezTo>
                <a:cubicBezTo>
                  <a:pt x="151344" y="54027"/>
                  <a:pt x="150400" y="54792"/>
                  <a:pt x="149163" y="54792"/>
                </a:cubicBezTo>
                <a:lnTo>
                  <a:pt x="130117" y="54792"/>
                </a:lnTo>
                <a:lnTo>
                  <a:pt x="130117" y="95715"/>
                </a:lnTo>
                <a:cubicBezTo>
                  <a:pt x="130117" y="100468"/>
                  <a:pt x="130866" y="104033"/>
                  <a:pt x="132364" y="106409"/>
                </a:cubicBezTo>
                <a:cubicBezTo>
                  <a:pt x="133861" y="108786"/>
                  <a:pt x="136531" y="109974"/>
                  <a:pt x="140373" y="109974"/>
                </a:cubicBezTo>
                <a:cubicBezTo>
                  <a:pt x="141675" y="109974"/>
                  <a:pt x="142847" y="109860"/>
                  <a:pt x="143889" y="109633"/>
                </a:cubicBezTo>
                <a:cubicBezTo>
                  <a:pt x="144930" y="109405"/>
                  <a:pt x="145858" y="109144"/>
                  <a:pt x="146672" y="108851"/>
                </a:cubicBezTo>
                <a:cubicBezTo>
                  <a:pt x="147486" y="108558"/>
                  <a:pt x="148170" y="108298"/>
                  <a:pt x="148723" y="108070"/>
                </a:cubicBezTo>
                <a:cubicBezTo>
                  <a:pt x="149277" y="107842"/>
                  <a:pt x="149781" y="107728"/>
                  <a:pt x="150237" y="107728"/>
                </a:cubicBezTo>
                <a:cubicBezTo>
                  <a:pt x="150628" y="107728"/>
                  <a:pt x="151002" y="107842"/>
                  <a:pt x="151360" y="108070"/>
                </a:cubicBezTo>
                <a:cubicBezTo>
                  <a:pt x="151718" y="108298"/>
                  <a:pt x="151995" y="108754"/>
                  <a:pt x="152190" y="109437"/>
                </a:cubicBezTo>
                <a:cubicBezTo>
                  <a:pt x="152386" y="110121"/>
                  <a:pt x="152565" y="111049"/>
                  <a:pt x="152728" y="112221"/>
                </a:cubicBezTo>
                <a:cubicBezTo>
                  <a:pt x="152890" y="113393"/>
                  <a:pt x="152972" y="114890"/>
                  <a:pt x="152972" y="116714"/>
                </a:cubicBezTo>
                <a:cubicBezTo>
                  <a:pt x="152972" y="119578"/>
                  <a:pt x="152793" y="121776"/>
                  <a:pt x="152435" y="123306"/>
                </a:cubicBezTo>
                <a:cubicBezTo>
                  <a:pt x="152076" y="124836"/>
                  <a:pt x="151604" y="125911"/>
                  <a:pt x="151018" y="126529"/>
                </a:cubicBezTo>
                <a:cubicBezTo>
                  <a:pt x="150432" y="127148"/>
                  <a:pt x="149570" y="127701"/>
                  <a:pt x="148430" y="128190"/>
                </a:cubicBezTo>
                <a:cubicBezTo>
                  <a:pt x="147291" y="128678"/>
                  <a:pt x="145956" y="129101"/>
                  <a:pt x="144426" y="129459"/>
                </a:cubicBezTo>
                <a:cubicBezTo>
                  <a:pt x="142896" y="129817"/>
                  <a:pt x="141235" y="130094"/>
                  <a:pt x="139445" y="130289"/>
                </a:cubicBezTo>
                <a:cubicBezTo>
                  <a:pt x="137654" y="130485"/>
                  <a:pt x="135847" y="130582"/>
                  <a:pt x="134024" y="130582"/>
                </a:cubicBezTo>
                <a:cubicBezTo>
                  <a:pt x="129141" y="130582"/>
                  <a:pt x="124908" y="129964"/>
                  <a:pt x="121327" y="128727"/>
                </a:cubicBezTo>
                <a:cubicBezTo>
                  <a:pt x="117746" y="127490"/>
                  <a:pt x="114783" y="125585"/>
                  <a:pt x="112439" y="123013"/>
                </a:cubicBezTo>
                <a:cubicBezTo>
                  <a:pt x="110095" y="120441"/>
                  <a:pt x="108370" y="117202"/>
                  <a:pt x="107263" y="113295"/>
                </a:cubicBezTo>
                <a:cubicBezTo>
                  <a:pt x="106156" y="109388"/>
                  <a:pt x="105603" y="104765"/>
                  <a:pt x="105603" y="99426"/>
                </a:cubicBezTo>
                <a:lnTo>
                  <a:pt x="105603" y="54792"/>
                </a:lnTo>
                <a:lnTo>
                  <a:pt x="95152" y="54792"/>
                </a:lnTo>
                <a:cubicBezTo>
                  <a:pt x="93915" y="54792"/>
                  <a:pt x="92971" y="54027"/>
                  <a:pt x="92320" y="52497"/>
                </a:cubicBezTo>
                <a:cubicBezTo>
                  <a:pt x="91669" y="50966"/>
                  <a:pt x="91343" y="48411"/>
                  <a:pt x="91343" y="44830"/>
                </a:cubicBezTo>
                <a:cubicBezTo>
                  <a:pt x="91343" y="42941"/>
                  <a:pt x="91424" y="41346"/>
                  <a:pt x="91587" y="40044"/>
                </a:cubicBezTo>
                <a:cubicBezTo>
                  <a:pt x="91750" y="38742"/>
                  <a:pt x="91994" y="37716"/>
                  <a:pt x="92320" y="36967"/>
                </a:cubicBezTo>
                <a:cubicBezTo>
                  <a:pt x="92645" y="36218"/>
                  <a:pt x="93052" y="35681"/>
                  <a:pt x="93540" y="35356"/>
                </a:cubicBezTo>
                <a:cubicBezTo>
                  <a:pt x="94029" y="35030"/>
                  <a:pt x="94599" y="34867"/>
                  <a:pt x="95250" y="34867"/>
                </a:cubicBezTo>
                <a:lnTo>
                  <a:pt x="105603" y="34867"/>
                </a:lnTo>
                <a:lnTo>
                  <a:pt x="105603" y="15431"/>
                </a:lnTo>
                <a:cubicBezTo>
                  <a:pt x="105603" y="14780"/>
                  <a:pt x="105782" y="14194"/>
                  <a:pt x="106140" y="13673"/>
                </a:cubicBezTo>
                <a:cubicBezTo>
                  <a:pt x="106498" y="13152"/>
                  <a:pt x="107149" y="12713"/>
                  <a:pt x="108093" y="12355"/>
                </a:cubicBezTo>
                <a:cubicBezTo>
                  <a:pt x="109037" y="11997"/>
                  <a:pt x="110307" y="11736"/>
                  <a:pt x="111902" y="11573"/>
                </a:cubicBezTo>
                <a:cubicBezTo>
                  <a:pt x="113497" y="11411"/>
                  <a:pt x="115467" y="11329"/>
                  <a:pt x="117811" y="11329"/>
                </a:cubicBezTo>
                <a:close/>
                <a:moveTo>
                  <a:pt x="621604" y="1367"/>
                </a:moveTo>
                <a:cubicBezTo>
                  <a:pt x="624078" y="1367"/>
                  <a:pt x="626080" y="1416"/>
                  <a:pt x="627610" y="1514"/>
                </a:cubicBezTo>
                <a:cubicBezTo>
                  <a:pt x="629140" y="1611"/>
                  <a:pt x="630296" y="1774"/>
                  <a:pt x="631078" y="2002"/>
                </a:cubicBezTo>
                <a:cubicBezTo>
                  <a:pt x="631859" y="2230"/>
                  <a:pt x="632380" y="2539"/>
                  <a:pt x="632640" y="2930"/>
                </a:cubicBezTo>
                <a:cubicBezTo>
                  <a:pt x="632901" y="3320"/>
                  <a:pt x="633031" y="3809"/>
                  <a:pt x="633031" y="4395"/>
                </a:cubicBezTo>
                <a:lnTo>
                  <a:pt x="633031" y="108802"/>
                </a:lnTo>
                <a:lnTo>
                  <a:pt x="653639" y="108802"/>
                </a:lnTo>
                <a:cubicBezTo>
                  <a:pt x="654225" y="108802"/>
                  <a:pt x="654762" y="108981"/>
                  <a:pt x="655250" y="109340"/>
                </a:cubicBezTo>
                <a:cubicBezTo>
                  <a:pt x="655739" y="109698"/>
                  <a:pt x="656162" y="110267"/>
                  <a:pt x="656520" y="111049"/>
                </a:cubicBezTo>
                <a:cubicBezTo>
                  <a:pt x="656878" y="111830"/>
                  <a:pt x="657139" y="112856"/>
                  <a:pt x="657301" y="114125"/>
                </a:cubicBezTo>
                <a:cubicBezTo>
                  <a:pt x="657464" y="115395"/>
                  <a:pt x="657546" y="116974"/>
                  <a:pt x="657546" y="118862"/>
                </a:cubicBezTo>
                <a:cubicBezTo>
                  <a:pt x="657546" y="120685"/>
                  <a:pt x="657448" y="122232"/>
                  <a:pt x="657253" y="123501"/>
                </a:cubicBezTo>
                <a:cubicBezTo>
                  <a:pt x="657057" y="124771"/>
                  <a:pt x="656781" y="125780"/>
                  <a:pt x="656422" y="126529"/>
                </a:cubicBezTo>
                <a:cubicBezTo>
                  <a:pt x="656064" y="127278"/>
                  <a:pt x="655657" y="127815"/>
                  <a:pt x="655202" y="128141"/>
                </a:cubicBezTo>
                <a:cubicBezTo>
                  <a:pt x="654746" y="128466"/>
                  <a:pt x="654225" y="128629"/>
                  <a:pt x="653639" y="128629"/>
                </a:cubicBezTo>
                <a:lnTo>
                  <a:pt x="583904" y="128629"/>
                </a:lnTo>
                <a:cubicBezTo>
                  <a:pt x="583383" y="128629"/>
                  <a:pt x="582894" y="128466"/>
                  <a:pt x="582439" y="128141"/>
                </a:cubicBezTo>
                <a:cubicBezTo>
                  <a:pt x="581983" y="127815"/>
                  <a:pt x="581576" y="127278"/>
                  <a:pt x="581218" y="126529"/>
                </a:cubicBezTo>
                <a:cubicBezTo>
                  <a:pt x="580860" y="125780"/>
                  <a:pt x="580583" y="124771"/>
                  <a:pt x="580388" y="123501"/>
                </a:cubicBezTo>
                <a:cubicBezTo>
                  <a:pt x="580192" y="122232"/>
                  <a:pt x="580095" y="120685"/>
                  <a:pt x="580095" y="118862"/>
                </a:cubicBezTo>
                <a:cubicBezTo>
                  <a:pt x="580095" y="116974"/>
                  <a:pt x="580176" y="115395"/>
                  <a:pt x="580339" y="114125"/>
                </a:cubicBezTo>
                <a:cubicBezTo>
                  <a:pt x="580502" y="112856"/>
                  <a:pt x="580762" y="111830"/>
                  <a:pt x="581120" y="111049"/>
                </a:cubicBezTo>
                <a:cubicBezTo>
                  <a:pt x="581478" y="110267"/>
                  <a:pt x="581885" y="109698"/>
                  <a:pt x="582341" y="109340"/>
                </a:cubicBezTo>
                <a:cubicBezTo>
                  <a:pt x="582797" y="108981"/>
                  <a:pt x="583318" y="108802"/>
                  <a:pt x="583904" y="108802"/>
                </a:cubicBezTo>
                <a:lnTo>
                  <a:pt x="607442" y="108802"/>
                </a:lnTo>
                <a:lnTo>
                  <a:pt x="607442" y="26566"/>
                </a:lnTo>
                <a:lnTo>
                  <a:pt x="587127" y="37797"/>
                </a:lnTo>
                <a:cubicBezTo>
                  <a:pt x="585629" y="38514"/>
                  <a:pt x="584408" y="38953"/>
                  <a:pt x="583464" y="39116"/>
                </a:cubicBezTo>
                <a:cubicBezTo>
                  <a:pt x="582520" y="39279"/>
                  <a:pt x="581771" y="39083"/>
                  <a:pt x="581218" y="38530"/>
                </a:cubicBezTo>
                <a:cubicBezTo>
                  <a:pt x="580664" y="37976"/>
                  <a:pt x="580290" y="37016"/>
                  <a:pt x="580095" y="35649"/>
                </a:cubicBezTo>
                <a:cubicBezTo>
                  <a:pt x="579899" y="34281"/>
                  <a:pt x="579802" y="32361"/>
                  <a:pt x="579802" y="29886"/>
                </a:cubicBezTo>
                <a:cubicBezTo>
                  <a:pt x="579802" y="28324"/>
                  <a:pt x="579834" y="27038"/>
                  <a:pt x="579899" y="26028"/>
                </a:cubicBezTo>
                <a:cubicBezTo>
                  <a:pt x="579964" y="25019"/>
                  <a:pt x="580127" y="24156"/>
                  <a:pt x="580388" y="23440"/>
                </a:cubicBezTo>
                <a:cubicBezTo>
                  <a:pt x="580648" y="22724"/>
                  <a:pt x="581006" y="22138"/>
                  <a:pt x="581462" y="21682"/>
                </a:cubicBezTo>
                <a:cubicBezTo>
                  <a:pt x="581918" y="21226"/>
                  <a:pt x="582536" y="20738"/>
                  <a:pt x="583318" y="20217"/>
                </a:cubicBezTo>
                <a:lnTo>
                  <a:pt x="610469" y="2637"/>
                </a:lnTo>
                <a:cubicBezTo>
                  <a:pt x="610795" y="2376"/>
                  <a:pt x="611202" y="2165"/>
                  <a:pt x="611690" y="2002"/>
                </a:cubicBezTo>
                <a:cubicBezTo>
                  <a:pt x="612179" y="1839"/>
                  <a:pt x="612814" y="1709"/>
                  <a:pt x="613595" y="1611"/>
                </a:cubicBezTo>
                <a:cubicBezTo>
                  <a:pt x="614376" y="1514"/>
                  <a:pt x="615402" y="1448"/>
                  <a:pt x="616671" y="1416"/>
                </a:cubicBezTo>
                <a:cubicBezTo>
                  <a:pt x="617941" y="1383"/>
                  <a:pt x="619585" y="1367"/>
                  <a:pt x="621604" y="1367"/>
                </a:cubicBezTo>
                <a:close/>
                <a:moveTo>
                  <a:pt x="512531" y="0"/>
                </a:moveTo>
                <a:cubicBezTo>
                  <a:pt x="521191" y="0"/>
                  <a:pt x="528370" y="1481"/>
                  <a:pt x="534067" y="4444"/>
                </a:cubicBezTo>
                <a:cubicBezTo>
                  <a:pt x="539764" y="7406"/>
                  <a:pt x="544274" y="11671"/>
                  <a:pt x="547594" y="17238"/>
                </a:cubicBezTo>
                <a:cubicBezTo>
                  <a:pt x="550915" y="22805"/>
                  <a:pt x="553226" y="29610"/>
                  <a:pt x="554529" y="37651"/>
                </a:cubicBezTo>
                <a:cubicBezTo>
                  <a:pt x="555831" y="45692"/>
                  <a:pt x="556482" y="54792"/>
                  <a:pt x="556482" y="64949"/>
                </a:cubicBezTo>
                <a:cubicBezTo>
                  <a:pt x="556482" y="75042"/>
                  <a:pt x="555668" y="84157"/>
                  <a:pt x="554040" y="92296"/>
                </a:cubicBezTo>
                <a:cubicBezTo>
                  <a:pt x="552413" y="100435"/>
                  <a:pt x="549759" y="107370"/>
                  <a:pt x="546080" y="113100"/>
                </a:cubicBezTo>
                <a:cubicBezTo>
                  <a:pt x="542402" y="118830"/>
                  <a:pt x="537616" y="123225"/>
                  <a:pt x="531723" y="126285"/>
                </a:cubicBezTo>
                <a:cubicBezTo>
                  <a:pt x="525830" y="129345"/>
                  <a:pt x="518619" y="130875"/>
                  <a:pt x="510090" y="130875"/>
                </a:cubicBezTo>
                <a:cubicBezTo>
                  <a:pt x="501430" y="130875"/>
                  <a:pt x="494267" y="129394"/>
                  <a:pt x="488602" y="126432"/>
                </a:cubicBezTo>
                <a:cubicBezTo>
                  <a:pt x="482938" y="123469"/>
                  <a:pt x="478445" y="119204"/>
                  <a:pt x="475124" y="113637"/>
                </a:cubicBezTo>
                <a:cubicBezTo>
                  <a:pt x="471804" y="108070"/>
                  <a:pt x="469476" y="101266"/>
                  <a:pt x="468141" y="93224"/>
                </a:cubicBezTo>
                <a:cubicBezTo>
                  <a:pt x="466806" y="85183"/>
                  <a:pt x="466139" y="76083"/>
                  <a:pt x="466139" y="65926"/>
                </a:cubicBezTo>
                <a:cubicBezTo>
                  <a:pt x="466139" y="55899"/>
                  <a:pt x="466969" y="46799"/>
                  <a:pt x="468629" y="38628"/>
                </a:cubicBezTo>
                <a:cubicBezTo>
                  <a:pt x="470290" y="30456"/>
                  <a:pt x="472959" y="23505"/>
                  <a:pt x="476638" y="17775"/>
                </a:cubicBezTo>
                <a:cubicBezTo>
                  <a:pt x="480317" y="12045"/>
                  <a:pt x="485103" y="7650"/>
                  <a:pt x="490995" y="4590"/>
                </a:cubicBezTo>
                <a:cubicBezTo>
                  <a:pt x="496888" y="1530"/>
                  <a:pt x="504067" y="0"/>
                  <a:pt x="512531" y="0"/>
                </a:cubicBezTo>
                <a:close/>
                <a:moveTo>
                  <a:pt x="44537" y="0"/>
                </a:moveTo>
                <a:cubicBezTo>
                  <a:pt x="47532" y="0"/>
                  <a:pt x="50527" y="228"/>
                  <a:pt x="53522" y="683"/>
                </a:cubicBezTo>
                <a:cubicBezTo>
                  <a:pt x="56517" y="1139"/>
                  <a:pt x="59317" y="1758"/>
                  <a:pt x="61921" y="2539"/>
                </a:cubicBezTo>
                <a:cubicBezTo>
                  <a:pt x="64526" y="3320"/>
                  <a:pt x="66837" y="4199"/>
                  <a:pt x="68856" y="5176"/>
                </a:cubicBezTo>
                <a:cubicBezTo>
                  <a:pt x="70874" y="6153"/>
                  <a:pt x="72209" y="6967"/>
                  <a:pt x="72860" y="7618"/>
                </a:cubicBezTo>
                <a:cubicBezTo>
                  <a:pt x="73511" y="8269"/>
                  <a:pt x="73951" y="8822"/>
                  <a:pt x="74179" y="9278"/>
                </a:cubicBezTo>
                <a:cubicBezTo>
                  <a:pt x="74407" y="9734"/>
                  <a:pt x="74602" y="10336"/>
                  <a:pt x="74765" y="11085"/>
                </a:cubicBezTo>
                <a:cubicBezTo>
                  <a:pt x="74928" y="11834"/>
                  <a:pt x="75042" y="12778"/>
                  <a:pt x="75107" y="13917"/>
                </a:cubicBezTo>
                <a:cubicBezTo>
                  <a:pt x="75172" y="15057"/>
                  <a:pt x="75204" y="16473"/>
                  <a:pt x="75204" y="18166"/>
                </a:cubicBezTo>
                <a:cubicBezTo>
                  <a:pt x="75204" y="20054"/>
                  <a:pt x="75156" y="21650"/>
                  <a:pt x="75058" y="22952"/>
                </a:cubicBezTo>
                <a:cubicBezTo>
                  <a:pt x="74960" y="24254"/>
                  <a:pt x="74797" y="25328"/>
                  <a:pt x="74570" y="26175"/>
                </a:cubicBezTo>
                <a:cubicBezTo>
                  <a:pt x="74342" y="27021"/>
                  <a:pt x="74016" y="27640"/>
                  <a:pt x="73593" y="28031"/>
                </a:cubicBezTo>
                <a:cubicBezTo>
                  <a:pt x="73170" y="28421"/>
                  <a:pt x="72600" y="28617"/>
                  <a:pt x="71884" y="28617"/>
                </a:cubicBezTo>
                <a:cubicBezTo>
                  <a:pt x="71167" y="28617"/>
                  <a:pt x="70028" y="28161"/>
                  <a:pt x="68465" y="27249"/>
                </a:cubicBezTo>
                <a:cubicBezTo>
                  <a:pt x="66903" y="26338"/>
                  <a:pt x="64982" y="25345"/>
                  <a:pt x="62703" y="24270"/>
                </a:cubicBezTo>
                <a:cubicBezTo>
                  <a:pt x="60424" y="23196"/>
                  <a:pt x="57787" y="22219"/>
                  <a:pt x="54792" y="21340"/>
                </a:cubicBezTo>
                <a:cubicBezTo>
                  <a:pt x="51797" y="20461"/>
                  <a:pt x="48508" y="20022"/>
                  <a:pt x="44927" y="20022"/>
                </a:cubicBezTo>
                <a:cubicBezTo>
                  <a:pt x="42127" y="20022"/>
                  <a:pt x="39686" y="20364"/>
                  <a:pt x="37602" y="21047"/>
                </a:cubicBezTo>
                <a:cubicBezTo>
                  <a:pt x="35518" y="21731"/>
                  <a:pt x="33777" y="22675"/>
                  <a:pt x="32377" y="23880"/>
                </a:cubicBezTo>
                <a:cubicBezTo>
                  <a:pt x="30977" y="25084"/>
                  <a:pt x="29935" y="26533"/>
                  <a:pt x="29251" y="28226"/>
                </a:cubicBezTo>
                <a:cubicBezTo>
                  <a:pt x="28568" y="29919"/>
                  <a:pt x="28226" y="31709"/>
                  <a:pt x="28226" y="33598"/>
                </a:cubicBezTo>
                <a:cubicBezTo>
                  <a:pt x="28226" y="36397"/>
                  <a:pt x="28991" y="38823"/>
                  <a:pt x="30521" y="40874"/>
                </a:cubicBezTo>
                <a:cubicBezTo>
                  <a:pt x="32051" y="42925"/>
                  <a:pt x="34102" y="44748"/>
                  <a:pt x="36674" y="46343"/>
                </a:cubicBezTo>
                <a:cubicBezTo>
                  <a:pt x="39246" y="47939"/>
                  <a:pt x="42160" y="49436"/>
                  <a:pt x="45416" y="50836"/>
                </a:cubicBezTo>
                <a:cubicBezTo>
                  <a:pt x="48671" y="52236"/>
                  <a:pt x="51992" y="53717"/>
                  <a:pt x="55378" y="55280"/>
                </a:cubicBezTo>
                <a:cubicBezTo>
                  <a:pt x="58764" y="56843"/>
                  <a:pt x="62084" y="58617"/>
                  <a:pt x="65340" y="60603"/>
                </a:cubicBezTo>
                <a:cubicBezTo>
                  <a:pt x="68596" y="62589"/>
                  <a:pt x="71493" y="64966"/>
                  <a:pt x="74032" y="67733"/>
                </a:cubicBezTo>
                <a:cubicBezTo>
                  <a:pt x="76572" y="70500"/>
                  <a:pt x="78623" y="73756"/>
                  <a:pt x="80186" y="77500"/>
                </a:cubicBezTo>
                <a:cubicBezTo>
                  <a:pt x="81748" y="81244"/>
                  <a:pt x="82530" y="85655"/>
                  <a:pt x="82530" y="90734"/>
                </a:cubicBezTo>
                <a:cubicBezTo>
                  <a:pt x="82530" y="97375"/>
                  <a:pt x="81292" y="103203"/>
                  <a:pt x="78818" y="108216"/>
                </a:cubicBezTo>
                <a:cubicBezTo>
                  <a:pt x="76344" y="113230"/>
                  <a:pt x="72991" y="117413"/>
                  <a:pt x="68758" y="120767"/>
                </a:cubicBezTo>
                <a:cubicBezTo>
                  <a:pt x="64526" y="124120"/>
                  <a:pt x="59577" y="126643"/>
                  <a:pt x="53913" y="128336"/>
                </a:cubicBezTo>
                <a:cubicBezTo>
                  <a:pt x="48248" y="130029"/>
                  <a:pt x="42192" y="130875"/>
                  <a:pt x="35746" y="130875"/>
                </a:cubicBezTo>
                <a:cubicBezTo>
                  <a:pt x="31384" y="130875"/>
                  <a:pt x="27331" y="130517"/>
                  <a:pt x="23587" y="129801"/>
                </a:cubicBezTo>
                <a:cubicBezTo>
                  <a:pt x="19843" y="129085"/>
                  <a:pt x="16538" y="128222"/>
                  <a:pt x="13673" y="127213"/>
                </a:cubicBezTo>
                <a:cubicBezTo>
                  <a:pt x="10808" y="126204"/>
                  <a:pt x="8415" y="125146"/>
                  <a:pt x="6495" y="124039"/>
                </a:cubicBezTo>
                <a:cubicBezTo>
                  <a:pt x="4574" y="122932"/>
                  <a:pt x="3190" y="121955"/>
                  <a:pt x="2344" y="121109"/>
                </a:cubicBezTo>
                <a:cubicBezTo>
                  <a:pt x="1497" y="120262"/>
                  <a:pt x="895" y="119041"/>
                  <a:pt x="537" y="117446"/>
                </a:cubicBezTo>
                <a:cubicBezTo>
                  <a:pt x="179" y="115851"/>
                  <a:pt x="0" y="113556"/>
                  <a:pt x="0" y="110560"/>
                </a:cubicBezTo>
                <a:cubicBezTo>
                  <a:pt x="0" y="108542"/>
                  <a:pt x="65" y="106849"/>
                  <a:pt x="195" y="105482"/>
                </a:cubicBezTo>
                <a:cubicBezTo>
                  <a:pt x="325" y="104114"/>
                  <a:pt x="537" y="103007"/>
                  <a:pt x="830" y="102161"/>
                </a:cubicBezTo>
                <a:cubicBezTo>
                  <a:pt x="1123" y="101314"/>
                  <a:pt x="1514" y="100712"/>
                  <a:pt x="2002" y="100354"/>
                </a:cubicBezTo>
                <a:cubicBezTo>
                  <a:pt x="2490" y="99996"/>
                  <a:pt x="3060" y="99817"/>
                  <a:pt x="3711" y="99817"/>
                </a:cubicBezTo>
                <a:cubicBezTo>
                  <a:pt x="4623" y="99817"/>
                  <a:pt x="5909" y="100354"/>
                  <a:pt x="7569" y="101428"/>
                </a:cubicBezTo>
                <a:cubicBezTo>
                  <a:pt x="9229" y="102503"/>
                  <a:pt x="11362" y="103691"/>
                  <a:pt x="13966" y="104993"/>
                </a:cubicBezTo>
                <a:cubicBezTo>
                  <a:pt x="16571" y="106296"/>
                  <a:pt x="19680" y="107484"/>
                  <a:pt x="23294" y="108558"/>
                </a:cubicBezTo>
                <a:cubicBezTo>
                  <a:pt x="26907" y="109633"/>
                  <a:pt x="31091" y="110170"/>
                  <a:pt x="35844" y="110170"/>
                </a:cubicBezTo>
                <a:cubicBezTo>
                  <a:pt x="38969" y="110170"/>
                  <a:pt x="41769" y="109795"/>
                  <a:pt x="44244" y="109047"/>
                </a:cubicBezTo>
                <a:cubicBezTo>
                  <a:pt x="46718" y="108298"/>
                  <a:pt x="48818" y="107240"/>
                  <a:pt x="50543" y="105872"/>
                </a:cubicBezTo>
                <a:cubicBezTo>
                  <a:pt x="52269" y="104505"/>
                  <a:pt x="53587" y="102812"/>
                  <a:pt x="54499" y="100794"/>
                </a:cubicBezTo>
                <a:cubicBezTo>
                  <a:pt x="55410" y="98775"/>
                  <a:pt x="55866" y="96529"/>
                  <a:pt x="55866" y="94054"/>
                </a:cubicBezTo>
                <a:cubicBezTo>
                  <a:pt x="55866" y="91189"/>
                  <a:pt x="55085" y="88731"/>
                  <a:pt x="53522" y="86680"/>
                </a:cubicBezTo>
                <a:cubicBezTo>
                  <a:pt x="51959" y="84629"/>
                  <a:pt x="49925" y="82806"/>
                  <a:pt x="47418" y="81211"/>
                </a:cubicBezTo>
                <a:cubicBezTo>
                  <a:pt x="44911" y="79616"/>
                  <a:pt x="42062" y="78118"/>
                  <a:pt x="38872" y="76718"/>
                </a:cubicBezTo>
                <a:cubicBezTo>
                  <a:pt x="35681" y="75318"/>
                  <a:pt x="32393" y="73837"/>
                  <a:pt x="29007" y="72274"/>
                </a:cubicBezTo>
                <a:cubicBezTo>
                  <a:pt x="25621" y="70712"/>
                  <a:pt x="22333" y="68937"/>
                  <a:pt x="19143" y="66951"/>
                </a:cubicBezTo>
                <a:cubicBezTo>
                  <a:pt x="15952" y="64966"/>
                  <a:pt x="13104" y="62589"/>
                  <a:pt x="10597" y="59822"/>
                </a:cubicBezTo>
                <a:cubicBezTo>
                  <a:pt x="8090" y="57054"/>
                  <a:pt x="6055" y="53782"/>
                  <a:pt x="4492" y="50006"/>
                </a:cubicBezTo>
                <a:cubicBezTo>
                  <a:pt x="2930" y="46229"/>
                  <a:pt x="2148" y="41704"/>
                  <a:pt x="2148" y="36430"/>
                </a:cubicBezTo>
                <a:cubicBezTo>
                  <a:pt x="2148" y="30375"/>
                  <a:pt x="3272" y="25052"/>
                  <a:pt x="5518" y="20461"/>
                </a:cubicBezTo>
                <a:cubicBezTo>
                  <a:pt x="7764" y="15871"/>
                  <a:pt x="10792" y="12062"/>
                  <a:pt x="14601" y="9034"/>
                </a:cubicBezTo>
                <a:cubicBezTo>
                  <a:pt x="18410" y="6006"/>
                  <a:pt x="22903" y="3744"/>
                  <a:pt x="28079" y="2246"/>
                </a:cubicBezTo>
                <a:cubicBezTo>
                  <a:pt x="33256" y="749"/>
                  <a:pt x="38742" y="0"/>
                  <a:pt x="44537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>
              <a:solidFill>
                <a:schemeClr val="accent2"/>
              </a:solidFill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630812" y="2717890"/>
            <a:ext cx="658718" cy="164083"/>
          </a:xfrm>
          <a:custGeom>
            <a:avLst/>
            <a:gdLst/>
            <a:ahLst/>
            <a:cxnLst/>
            <a:rect l="l" t="t" r="r" b="b"/>
            <a:pathLst>
              <a:path w="658718" h="164083">
                <a:moveTo>
                  <a:pt x="317878" y="53620"/>
                </a:moveTo>
                <a:cubicBezTo>
                  <a:pt x="316250" y="53620"/>
                  <a:pt x="314639" y="53864"/>
                  <a:pt x="313043" y="54352"/>
                </a:cubicBezTo>
                <a:cubicBezTo>
                  <a:pt x="311448" y="54841"/>
                  <a:pt x="309820" y="55638"/>
                  <a:pt x="308160" y="56745"/>
                </a:cubicBezTo>
                <a:cubicBezTo>
                  <a:pt x="306500" y="57852"/>
                  <a:pt x="304790" y="59284"/>
                  <a:pt x="303032" y="61042"/>
                </a:cubicBezTo>
                <a:cubicBezTo>
                  <a:pt x="301274" y="62801"/>
                  <a:pt x="299419" y="64982"/>
                  <a:pt x="297465" y="67586"/>
                </a:cubicBezTo>
                <a:lnTo>
                  <a:pt x="297465" y="96301"/>
                </a:lnTo>
                <a:cubicBezTo>
                  <a:pt x="300916" y="100663"/>
                  <a:pt x="304204" y="104033"/>
                  <a:pt x="307330" y="106409"/>
                </a:cubicBezTo>
                <a:cubicBezTo>
                  <a:pt x="310455" y="108786"/>
                  <a:pt x="313711" y="109974"/>
                  <a:pt x="317097" y="109974"/>
                </a:cubicBezTo>
                <a:cubicBezTo>
                  <a:pt x="320287" y="109974"/>
                  <a:pt x="323006" y="109160"/>
                  <a:pt x="325252" y="107533"/>
                </a:cubicBezTo>
                <a:cubicBezTo>
                  <a:pt x="327498" y="105905"/>
                  <a:pt x="329338" y="103772"/>
                  <a:pt x="330770" y="101135"/>
                </a:cubicBezTo>
                <a:cubicBezTo>
                  <a:pt x="332203" y="98498"/>
                  <a:pt x="333261" y="95519"/>
                  <a:pt x="333944" y="92199"/>
                </a:cubicBezTo>
                <a:cubicBezTo>
                  <a:pt x="334628" y="88878"/>
                  <a:pt x="334970" y="85557"/>
                  <a:pt x="334970" y="82237"/>
                </a:cubicBezTo>
                <a:cubicBezTo>
                  <a:pt x="334970" y="78525"/>
                  <a:pt x="334693" y="74960"/>
                  <a:pt x="334140" y="71542"/>
                </a:cubicBezTo>
                <a:cubicBezTo>
                  <a:pt x="333586" y="68123"/>
                  <a:pt x="332642" y="65079"/>
                  <a:pt x="331307" y="62410"/>
                </a:cubicBezTo>
                <a:cubicBezTo>
                  <a:pt x="329973" y="59740"/>
                  <a:pt x="328215" y="57608"/>
                  <a:pt x="326033" y="56013"/>
                </a:cubicBezTo>
                <a:cubicBezTo>
                  <a:pt x="323852" y="54417"/>
                  <a:pt x="321134" y="53620"/>
                  <a:pt x="317878" y="53620"/>
                </a:cubicBezTo>
                <a:close/>
                <a:moveTo>
                  <a:pt x="206852" y="50006"/>
                </a:moveTo>
                <a:cubicBezTo>
                  <a:pt x="203727" y="50006"/>
                  <a:pt x="201008" y="50592"/>
                  <a:pt x="198697" y="51764"/>
                </a:cubicBezTo>
                <a:cubicBezTo>
                  <a:pt x="196385" y="52936"/>
                  <a:pt x="194465" y="54515"/>
                  <a:pt x="192934" y="56501"/>
                </a:cubicBezTo>
                <a:cubicBezTo>
                  <a:pt x="191404" y="58487"/>
                  <a:pt x="190232" y="60831"/>
                  <a:pt x="189418" y="63533"/>
                </a:cubicBezTo>
                <a:cubicBezTo>
                  <a:pt x="188605" y="66235"/>
                  <a:pt x="188132" y="69116"/>
                  <a:pt x="188002" y="72177"/>
                </a:cubicBezTo>
                <a:lnTo>
                  <a:pt x="224726" y="72177"/>
                </a:lnTo>
                <a:cubicBezTo>
                  <a:pt x="224921" y="65275"/>
                  <a:pt x="223537" y="59854"/>
                  <a:pt x="220575" y="55915"/>
                </a:cubicBezTo>
                <a:cubicBezTo>
                  <a:pt x="217612" y="51976"/>
                  <a:pt x="213038" y="50006"/>
                  <a:pt x="206852" y="50006"/>
                </a:cubicBezTo>
                <a:close/>
                <a:moveTo>
                  <a:pt x="325105" y="32621"/>
                </a:moveTo>
                <a:cubicBezTo>
                  <a:pt x="331487" y="32621"/>
                  <a:pt x="336923" y="33874"/>
                  <a:pt x="341416" y="36381"/>
                </a:cubicBezTo>
                <a:cubicBezTo>
                  <a:pt x="345909" y="38888"/>
                  <a:pt x="349571" y="42323"/>
                  <a:pt x="352404" y="46685"/>
                </a:cubicBezTo>
                <a:cubicBezTo>
                  <a:pt x="355236" y="51048"/>
                  <a:pt x="357304" y="56127"/>
                  <a:pt x="358606" y="61922"/>
                </a:cubicBezTo>
                <a:cubicBezTo>
                  <a:pt x="359908" y="67717"/>
                  <a:pt x="360559" y="73902"/>
                  <a:pt x="360559" y="80479"/>
                </a:cubicBezTo>
                <a:cubicBezTo>
                  <a:pt x="360559" y="88227"/>
                  <a:pt x="359729" y="95210"/>
                  <a:pt x="358069" y="101428"/>
                </a:cubicBezTo>
                <a:cubicBezTo>
                  <a:pt x="356408" y="107647"/>
                  <a:pt x="353983" y="112937"/>
                  <a:pt x="350792" y="117300"/>
                </a:cubicBezTo>
                <a:cubicBezTo>
                  <a:pt x="347602" y="121662"/>
                  <a:pt x="343630" y="125015"/>
                  <a:pt x="338877" y="127359"/>
                </a:cubicBezTo>
                <a:cubicBezTo>
                  <a:pt x="334124" y="129703"/>
                  <a:pt x="328687" y="130875"/>
                  <a:pt x="322566" y="130875"/>
                </a:cubicBezTo>
                <a:cubicBezTo>
                  <a:pt x="320027" y="130875"/>
                  <a:pt x="317699" y="130631"/>
                  <a:pt x="315583" y="130143"/>
                </a:cubicBezTo>
                <a:cubicBezTo>
                  <a:pt x="313467" y="129655"/>
                  <a:pt x="311416" y="128906"/>
                  <a:pt x="309430" y="127897"/>
                </a:cubicBezTo>
                <a:cubicBezTo>
                  <a:pt x="307444" y="126887"/>
                  <a:pt x="305474" y="125634"/>
                  <a:pt x="303521" y="124136"/>
                </a:cubicBezTo>
                <a:cubicBezTo>
                  <a:pt x="301567" y="122639"/>
                  <a:pt x="299549" y="120881"/>
                  <a:pt x="297465" y="118862"/>
                </a:cubicBezTo>
                <a:lnTo>
                  <a:pt x="297465" y="159883"/>
                </a:lnTo>
                <a:cubicBezTo>
                  <a:pt x="297465" y="160534"/>
                  <a:pt x="297270" y="161120"/>
                  <a:pt x="296879" y="161641"/>
                </a:cubicBezTo>
                <a:cubicBezTo>
                  <a:pt x="296489" y="162162"/>
                  <a:pt x="295821" y="162601"/>
                  <a:pt x="294877" y="162960"/>
                </a:cubicBezTo>
                <a:cubicBezTo>
                  <a:pt x="293933" y="163318"/>
                  <a:pt x="292680" y="163594"/>
                  <a:pt x="291117" y="163790"/>
                </a:cubicBezTo>
                <a:cubicBezTo>
                  <a:pt x="289554" y="163985"/>
                  <a:pt x="287568" y="164083"/>
                  <a:pt x="285159" y="164083"/>
                </a:cubicBezTo>
                <a:cubicBezTo>
                  <a:pt x="282750" y="164083"/>
                  <a:pt x="280764" y="163985"/>
                  <a:pt x="279201" y="163790"/>
                </a:cubicBezTo>
                <a:cubicBezTo>
                  <a:pt x="277639" y="163594"/>
                  <a:pt x="276385" y="163318"/>
                  <a:pt x="275441" y="162960"/>
                </a:cubicBezTo>
                <a:cubicBezTo>
                  <a:pt x="274497" y="162601"/>
                  <a:pt x="273830" y="162162"/>
                  <a:pt x="273439" y="161641"/>
                </a:cubicBezTo>
                <a:cubicBezTo>
                  <a:pt x="273048" y="161120"/>
                  <a:pt x="272853" y="160534"/>
                  <a:pt x="272853" y="159883"/>
                </a:cubicBezTo>
                <a:lnTo>
                  <a:pt x="272853" y="38188"/>
                </a:lnTo>
                <a:cubicBezTo>
                  <a:pt x="272853" y="37537"/>
                  <a:pt x="273016" y="36967"/>
                  <a:pt x="273341" y="36479"/>
                </a:cubicBezTo>
                <a:cubicBezTo>
                  <a:pt x="273667" y="35991"/>
                  <a:pt x="274237" y="35584"/>
                  <a:pt x="275050" y="35258"/>
                </a:cubicBezTo>
                <a:cubicBezTo>
                  <a:pt x="275864" y="34932"/>
                  <a:pt x="276939" y="34688"/>
                  <a:pt x="278273" y="34526"/>
                </a:cubicBezTo>
                <a:cubicBezTo>
                  <a:pt x="279608" y="34363"/>
                  <a:pt x="281285" y="34281"/>
                  <a:pt x="283303" y="34281"/>
                </a:cubicBezTo>
                <a:cubicBezTo>
                  <a:pt x="285257" y="34281"/>
                  <a:pt x="286901" y="34363"/>
                  <a:pt x="288236" y="34526"/>
                </a:cubicBezTo>
                <a:cubicBezTo>
                  <a:pt x="289570" y="34688"/>
                  <a:pt x="290645" y="34932"/>
                  <a:pt x="291459" y="35258"/>
                </a:cubicBezTo>
                <a:cubicBezTo>
                  <a:pt x="292273" y="35584"/>
                  <a:pt x="292842" y="35991"/>
                  <a:pt x="293168" y="36479"/>
                </a:cubicBezTo>
                <a:cubicBezTo>
                  <a:pt x="293493" y="36967"/>
                  <a:pt x="293656" y="37537"/>
                  <a:pt x="293656" y="38188"/>
                </a:cubicBezTo>
                <a:lnTo>
                  <a:pt x="293656" y="48443"/>
                </a:lnTo>
                <a:cubicBezTo>
                  <a:pt x="296196" y="45839"/>
                  <a:pt x="298686" y="43544"/>
                  <a:pt x="301128" y="41558"/>
                </a:cubicBezTo>
                <a:cubicBezTo>
                  <a:pt x="303570" y="39572"/>
                  <a:pt x="306060" y="37911"/>
                  <a:pt x="308600" y="36577"/>
                </a:cubicBezTo>
                <a:cubicBezTo>
                  <a:pt x="311139" y="35242"/>
                  <a:pt x="313760" y="34249"/>
                  <a:pt x="316462" y="33598"/>
                </a:cubicBezTo>
                <a:cubicBezTo>
                  <a:pt x="319164" y="32947"/>
                  <a:pt x="322045" y="32621"/>
                  <a:pt x="325105" y="32621"/>
                </a:cubicBezTo>
                <a:close/>
                <a:moveTo>
                  <a:pt x="207438" y="32621"/>
                </a:moveTo>
                <a:cubicBezTo>
                  <a:pt x="214731" y="32621"/>
                  <a:pt x="220965" y="33695"/>
                  <a:pt x="226142" y="35844"/>
                </a:cubicBezTo>
                <a:cubicBezTo>
                  <a:pt x="231318" y="37993"/>
                  <a:pt x="235567" y="40972"/>
                  <a:pt x="238888" y="44781"/>
                </a:cubicBezTo>
                <a:cubicBezTo>
                  <a:pt x="242208" y="48590"/>
                  <a:pt x="244650" y="53099"/>
                  <a:pt x="246213" y="58308"/>
                </a:cubicBezTo>
                <a:cubicBezTo>
                  <a:pt x="247775" y="63517"/>
                  <a:pt x="248557" y="69182"/>
                  <a:pt x="248557" y="75302"/>
                </a:cubicBezTo>
                <a:lnTo>
                  <a:pt x="248557" y="79209"/>
                </a:lnTo>
                <a:cubicBezTo>
                  <a:pt x="248557" y="82204"/>
                  <a:pt x="247889" y="84418"/>
                  <a:pt x="246554" y="85850"/>
                </a:cubicBezTo>
                <a:cubicBezTo>
                  <a:pt x="245220" y="87283"/>
                  <a:pt x="243380" y="87999"/>
                  <a:pt x="241036" y="87999"/>
                </a:cubicBezTo>
                <a:lnTo>
                  <a:pt x="188002" y="87999"/>
                </a:lnTo>
                <a:cubicBezTo>
                  <a:pt x="188002" y="91710"/>
                  <a:pt x="188442" y="95080"/>
                  <a:pt x="189321" y="98108"/>
                </a:cubicBezTo>
                <a:cubicBezTo>
                  <a:pt x="190200" y="101135"/>
                  <a:pt x="191600" y="103707"/>
                  <a:pt x="193521" y="105823"/>
                </a:cubicBezTo>
                <a:cubicBezTo>
                  <a:pt x="195441" y="107940"/>
                  <a:pt x="197916" y="109551"/>
                  <a:pt x="200943" y="110658"/>
                </a:cubicBezTo>
                <a:cubicBezTo>
                  <a:pt x="203971" y="111765"/>
                  <a:pt x="207601" y="112318"/>
                  <a:pt x="211833" y="112318"/>
                </a:cubicBezTo>
                <a:cubicBezTo>
                  <a:pt x="216131" y="112318"/>
                  <a:pt x="219907" y="112009"/>
                  <a:pt x="223163" y="111391"/>
                </a:cubicBezTo>
                <a:cubicBezTo>
                  <a:pt x="226418" y="110772"/>
                  <a:pt x="229235" y="110088"/>
                  <a:pt x="231611" y="109340"/>
                </a:cubicBezTo>
                <a:cubicBezTo>
                  <a:pt x="233988" y="108591"/>
                  <a:pt x="235957" y="107907"/>
                  <a:pt x="237520" y="107289"/>
                </a:cubicBezTo>
                <a:cubicBezTo>
                  <a:pt x="239083" y="106670"/>
                  <a:pt x="240353" y="106361"/>
                  <a:pt x="241329" y="106361"/>
                </a:cubicBezTo>
                <a:cubicBezTo>
                  <a:pt x="241915" y="106361"/>
                  <a:pt x="242404" y="106475"/>
                  <a:pt x="242794" y="106702"/>
                </a:cubicBezTo>
                <a:cubicBezTo>
                  <a:pt x="243185" y="106930"/>
                  <a:pt x="243510" y="107337"/>
                  <a:pt x="243771" y="107923"/>
                </a:cubicBezTo>
                <a:cubicBezTo>
                  <a:pt x="244031" y="108509"/>
                  <a:pt x="244210" y="109340"/>
                  <a:pt x="244308" y="110414"/>
                </a:cubicBezTo>
                <a:cubicBezTo>
                  <a:pt x="244406" y="111488"/>
                  <a:pt x="244455" y="112839"/>
                  <a:pt x="244455" y="114467"/>
                </a:cubicBezTo>
                <a:cubicBezTo>
                  <a:pt x="244455" y="115900"/>
                  <a:pt x="244422" y="117120"/>
                  <a:pt x="244357" y="118130"/>
                </a:cubicBezTo>
                <a:cubicBezTo>
                  <a:pt x="244292" y="119139"/>
                  <a:pt x="244194" y="120002"/>
                  <a:pt x="244064" y="120718"/>
                </a:cubicBezTo>
                <a:cubicBezTo>
                  <a:pt x="243934" y="121434"/>
                  <a:pt x="243738" y="122036"/>
                  <a:pt x="243478" y="122525"/>
                </a:cubicBezTo>
                <a:cubicBezTo>
                  <a:pt x="243217" y="123013"/>
                  <a:pt x="242876" y="123485"/>
                  <a:pt x="242452" y="123941"/>
                </a:cubicBezTo>
                <a:cubicBezTo>
                  <a:pt x="242029" y="124397"/>
                  <a:pt x="240873" y="125015"/>
                  <a:pt x="238985" y="125797"/>
                </a:cubicBezTo>
                <a:cubicBezTo>
                  <a:pt x="237097" y="126578"/>
                  <a:pt x="234688" y="127343"/>
                  <a:pt x="231758" y="128092"/>
                </a:cubicBezTo>
                <a:cubicBezTo>
                  <a:pt x="228828" y="128841"/>
                  <a:pt x="225474" y="129492"/>
                  <a:pt x="221698" y="130045"/>
                </a:cubicBezTo>
                <a:cubicBezTo>
                  <a:pt x="217921" y="130599"/>
                  <a:pt x="213884" y="130875"/>
                  <a:pt x="209587" y="130875"/>
                </a:cubicBezTo>
                <a:cubicBezTo>
                  <a:pt x="201839" y="130875"/>
                  <a:pt x="195051" y="129899"/>
                  <a:pt x="189223" y="127945"/>
                </a:cubicBezTo>
                <a:cubicBezTo>
                  <a:pt x="183396" y="125992"/>
                  <a:pt x="178528" y="123029"/>
                  <a:pt x="174622" y="119058"/>
                </a:cubicBezTo>
                <a:cubicBezTo>
                  <a:pt x="170715" y="115086"/>
                  <a:pt x="167801" y="110072"/>
                  <a:pt x="165880" y="104017"/>
                </a:cubicBezTo>
                <a:cubicBezTo>
                  <a:pt x="163959" y="97961"/>
                  <a:pt x="162999" y="90864"/>
                  <a:pt x="162999" y="82725"/>
                </a:cubicBezTo>
                <a:cubicBezTo>
                  <a:pt x="162999" y="74977"/>
                  <a:pt x="164008" y="67993"/>
                  <a:pt x="166027" y="61775"/>
                </a:cubicBezTo>
                <a:cubicBezTo>
                  <a:pt x="168045" y="55557"/>
                  <a:pt x="170975" y="50283"/>
                  <a:pt x="174817" y="45953"/>
                </a:cubicBezTo>
                <a:cubicBezTo>
                  <a:pt x="178659" y="41623"/>
                  <a:pt x="183330" y="38318"/>
                  <a:pt x="188832" y="36039"/>
                </a:cubicBezTo>
                <a:cubicBezTo>
                  <a:pt x="194334" y="33760"/>
                  <a:pt x="200536" y="32621"/>
                  <a:pt x="207438" y="32621"/>
                </a:cubicBezTo>
                <a:close/>
                <a:moveTo>
                  <a:pt x="511457" y="20315"/>
                </a:moveTo>
                <a:cubicBezTo>
                  <a:pt x="507615" y="20315"/>
                  <a:pt x="504441" y="21243"/>
                  <a:pt x="501934" y="23098"/>
                </a:cubicBezTo>
                <a:cubicBezTo>
                  <a:pt x="499427" y="24954"/>
                  <a:pt x="497441" y="27738"/>
                  <a:pt x="495976" y="31449"/>
                </a:cubicBezTo>
                <a:cubicBezTo>
                  <a:pt x="494511" y="35160"/>
                  <a:pt x="493486" y="39783"/>
                  <a:pt x="492900" y="45318"/>
                </a:cubicBezTo>
                <a:cubicBezTo>
                  <a:pt x="492314" y="50852"/>
                  <a:pt x="492021" y="57299"/>
                  <a:pt x="492021" y="64656"/>
                </a:cubicBezTo>
                <a:cubicBezTo>
                  <a:pt x="492021" y="73642"/>
                  <a:pt x="492379" y="81081"/>
                  <a:pt x="493095" y="86973"/>
                </a:cubicBezTo>
                <a:cubicBezTo>
                  <a:pt x="493811" y="92866"/>
                  <a:pt x="494935" y="97554"/>
                  <a:pt x="496465" y="101038"/>
                </a:cubicBezTo>
                <a:cubicBezTo>
                  <a:pt x="497995" y="104521"/>
                  <a:pt x="499965" y="106963"/>
                  <a:pt x="502374" y="108363"/>
                </a:cubicBezTo>
                <a:cubicBezTo>
                  <a:pt x="504783" y="109763"/>
                  <a:pt x="507680" y="110463"/>
                  <a:pt x="511066" y="110463"/>
                </a:cubicBezTo>
                <a:cubicBezTo>
                  <a:pt x="513606" y="110463"/>
                  <a:pt x="515852" y="110056"/>
                  <a:pt x="517805" y="109242"/>
                </a:cubicBezTo>
                <a:cubicBezTo>
                  <a:pt x="519759" y="108428"/>
                  <a:pt x="521468" y="107207"/>
                  <a:pt x="522933" y="105579"/>
                </a:cubicBezTo>
                <a:cubicBezTo>
                  <a:pt x="524398" y="103951"/>
                  <a:pt x="525619" y="101900"/>
                  <a:pt x="526596" y="99426"/>
                </a:cubicBezTo>
                <a:cubicBezTo>
                  <a:pt x="527572" y="96952"/>
                  <a:pt x="528370" y="94087"/>
                  <a:pt x="528988" y="90831"/>
                </a:cubicBezTo>
                <a:cubicBezTo>
                  <a:pt x="529607" y="87576"/>
                  <a:pt x="530030" y="83897"/>
                  <a:pt x="530258" y="79795"/>
                </a:cubicBezTo>
                <a:cubicBezTo>
                  <a:pt x="530486" y="75693"/>
                  <a:pt x="530600" y="71167"/>
                  <a:pt x="530600" y="66219"/>
                </a:cubicBezTo>
                <a:cubicBezTo>
                  <a:pt x="530600" y="60229"/>
                  <a:pt x="530437" y="54938"/>
                  <a:pt x="530112" y="50348"/>
                </a:cubicBezTo>
                <a:cubicBezTo>
                  <a:pt x="529786" y="45757"/>
                  <a:pt x="529281" y="41769"/>
                  <a:pt x="528598" y="38383"/>
                </a:cubicBezTo>
                <a:cubicBezTo>
                  <a:pt x="527914" y="34998"/>
                  <a:pt x="527068" y="32133"/>
                  <a:pt x="526058" y="29789"/>
                </a:cubicBezTo>
                <a:cubicBezTo>
                  <a:pt x="525049" y="27445"/>
                  <a:pt x="523828" y="25573"/>
                  <a:pt x="522396" y="24173"/>
                </a:cubicBezTo>
                <a:cubicBezTo>
                  <a:pt x="520963" y="22773"/>
                  <a:pt x="519335" y="21780"/>
                  <a:pt x="517512" y="21194"/>
                </a:cubicBezTo>
                <a:cubicBezTo>
                  <a:pt x="515689" y="20608"/>
                  <a:pt x="513671" y="20315"/>
                  <a:pt x="511457" y="20315"/>
                </a:cubicBezTo>
                <a:close/>
                <a:moveTo>
                  <a:pt x="117811" y="11329"/>
                </a:moveTo>
                <a:cubicBezTo>
                  <a:pt x="120220" y="11329"/>
                  <a:pt x="122222" y="11411"/>
                  <a:pt x="123818" y="11573"/>
                </a:cubicBezTo>
                <a:cubicBezTo>
                  <a:pt x="125413" y="11736"/>
                  <a:pt x="126666" y="11997"/>
                  <a:pt x="127578" y="12355"/>
                </a:cubicBezTo>
                <a:cubicBezTo>
                  <a:pt x="128490" y="12713"/>
                  <a:pt x="129141" y="13152"/>
                  <a:pt x="129531" y="13673"/>
                </a:cubicBezTo>
                <a:cubicBezTo>
                  <a:pt x="129922" y="14194"/>
                  <a:pt x="130117" y="14780"/>
                  <a:pt x="130117" y="15431"/>
                </a:cubicBezTo>
                <a:lnTo>
                  <a:pt x="130117" y="34867"/>
                </a:lnTo>
                <a:lnTo>
                  <a:pt x="149065" y="34867"/>
                </a:lnTo>
                <a:cubicBezTo>
                  <a:pt x="149716" y="34867"/>
                  <a:pt x="150286" y="35030"/>
                  <a:pt x="150774" y="35356"/>
                </a:cubicBezTo>
                <a:cubicBezTo>
                  <a:pt x="151263" y="35681"/>
                  <a:pt x="151670" y="36218"/>
                  <a:pt x="151995" y="36967"/>
                </a:cubicBezTo>
                <a:cubicBezTo>
                  <a:pt x="152321" y="37716"/>
                  <a:pt x="152565" y="38742"/>
                  <a:pt x="152728" y="40044"/>
                </a:cubicBezTo>
                <a:cubicBezTo>
                  <a:pt x="152890" y="41346"/>
                  <a:pt x="152972" y="42941"/>
                  <a:pt x="152972" y="44830"/>
                </a:cubicBezTo>
                <a:cubicBezTo>
                  <a:pt x="152972" y="48411"/>
                  <a:pt x="152646" y="50966"/>
                  <a:pt x="151995" y="52497"/>
                </a:cubicBezTo>
                <a:cubicBezTo>
                  <a:pt x="151344" y="54027"/>
                  <a:pt x="150400" y="54792"/>
                  <a:pt x="149163" y="54792"/>
                </a:cubicBezTo>
                <a:lnTo>
                  <a:pt x="130117" y="54792"/>
                </a:lnTo>
                <a:lnTo>
                  <a:pt x="130117" y="95715"/>
                </a:lnTo>
                <a:cubicBezTo>
                  <a:pt x="130117" y="100468"/>
                  <a:pt x="130866" y="104033"/>
                  <a:pt x="132364" y="106409"/>
                </a:cubicBezTo>
                <a:cubicBezTo>
                  <a:pt x="133861" y="108786"/>
                  <a:pt x="136531" y="109974"/>
                  <a:pt x="140373" y="109974"/>
                </a:cubicBezTo>
                <a:cubicBezTo>
                  <a:pt x="141675" y="109974"/>
                  <a:pt x="142847" y="109860"/>
                  <a:pt x="143889" y="109633"/>
                </a:cubicBezTo>
                <a:cubicBezTo>
                  <a:pt x="144930" y="109405"/>
                  <a:pt x="145858" y="109144"/>
                  <a:pt x="146672" y="108851"/>
                </a:cubicBezTo>
                <a:cubicBezTo>
                  <a:pt x="147486" y="108558"/>
                  <a:pt x="148170" y="108298"/>
                  <a:pt x="148723" y="108070"/>
                </a:cubicBezTo>
                <a:cubicBezTo>
                  <a:pt x="149277" y="107842"/>
                  <a:pt x="149781" y="107728"/>
                  <a:pt x="150237" y="107728"/>
                </a:cubicBezTo>
                <a:cubicBezTo>
                  <a:pt x="150628" y="107728"/>
                  <a:pt x="151002" y="107842"/>
                  <a:pt x="151360" y="108070"/>
                </a:cubicBezTo>
                <a:cubicBezTo>
                  <a:pt x="151718" y="108298"/>
                  <a:pt x="151995" y="108754"/>
                  <a:pt x="152190" y="109437"/>
                </a:cubicBezTo>
                <a:cubicBezTo>
                  <a:pt x="152386" y="110121"/>
                  <a:pt x="152565" y="111049"/>
                  <a:pt x="152728" y="112221"/>
                </a:cubicBezTo>
                <a:cubicBezTo>
                  <a:pt x="152890" y="113393"/>
                  <a:pt x="152972" y="114890"/>
                  <a:pt x="152972" y="116714"/>
                </a:cubicBezTo>
                <a:cubicBezTo>
                  <a:pt x="152972" y="119578"/>
                  <a:pt x="152793" y="121776"/>
                  <a:pt x="152435" y="123306"/>
                </a:cubicBezTo>
                <a:cubicBezTo>
                  <a:pt x="152076" y="124836"/>
                  <a:pt x="151604" y="125911"/>
                  <a:pt x="151018" y="126529"/>
                </a:cubicBezTo>
                <a:cubicBezTo>
                  <a:pt x="150432" y="127148"/>
                  <a:pt x="149570" y="127701"/>
                  <a:pt x="148430" y="128190"/>
                </a:cubicBezTo>
                <a:cubicBezTo>
                  <a:pt x="147291" y="128678"/>
                  <a:pt x="145956" y="129101"/>
                  <a:pt x="144426" y="129459"/>
                </a:cubicBezTo>
                <a:cubicBezTo>
                  <a:pt x="142896" y="129817"/>
                  <a:pt x="141235" y="130094"/>
                  <a:pt x="139445" y="130289"/>
                </a:cubicBezTo>
                <a:cubicBezTo>
                  <a:pt x="137654" y="130485"/>
                  <a:pt x="135847" y="130582"/>
                  <a:pt x="134024" y="130582"/>
                </a:cubicBezTo>
                <a:cubicBezTo>
                  <a:pt x="129141" y="130582"/>
                  <a:pt x="124908" y="129964"/>
                  <a:pt x="121327" y="128727"/>
                </a:cubicBezTo>
                <a:cubicBezTo>
                  <a:pt x="117746" y="127490"/>
                  <a:pt x="114783" y="125585"/>
                  <a:pt x="112439" y="123013"/>
                </a:cubicBezTo>
                <a:cubicBezTo>
                  <a:pt x="110095" y="120441"/>
                  <a:pt x="108370" y="117202"/>
                  <a:pt x="107263" y="113295"/>
                </a:cubicBezTo>
                <a:cubicBezTo>
                  <a:pt x="106156" y="109388"/>
                  <a:pt x="105603" y="104765"/>
                  <a:pt x="105603" y="99426"/>
                </a:cubicBezTo>
                <a:lnTo>
                  <a:pt x="105603" y="54792"/>
                </a:lnTo>
                <a:lnTo>
                  <a:pt x="95152" y="54792"/>
                </a:lnTo>
                <a:cubicBezTo>
                  <a:pt x="93915" y="54792"/>
                  <a:pt x="92971" y="54027"/>
                  <a:pt x="92320" y="52497"/>
                </a:cubicBezTo>
                <a:cubicBezTo>
                  <a:pt x="91669" y="50966"/>
                  <a:pt x="91343" y="48411"/>
                  <a:pt x="91343" y="44830"/>
                </a:cubicBezTo>
                <a:cubicBezTo>
                  <a:pt x="91343" y="42941"/>
                  <a:pt x="91424" y="41346"/>
                  <a:pt x="91587" y="40044"/>
                </a:cubicBezTo>
                <a:cubicBezTo>
                  <a:pt x="91750" y="38742"/>
                  <a:pt x="91994" y="37716"/>
                  <a:pt x="92320" y="36967"/>
                </a:cubicBezTo>
                <a:cubicBezTo>
                  <a:pt x="92645" y="36218"/>
                  <a:pt x="93052" y="35681"/>
                  <a:pt x="93540" y="35356"/>
                </a:cubicBezTo>
                <a:cubicBezTo>
                  <a:pt x="94029" y="35030"/>
                  <a:pt x="94599" y="34867"/>
                  <a:pt x="95250" y="34867"/>
                </a:cubicBezTo>
                <a:lnTo>
                  <a:pt x="105603" y="34867"/>
                </a:lnTo>
                <a:lnTo>
                  <a:pt x="105603" y="15431"/>
                </a:lnTo>
                <a:cubicBezTo>
                  <a:pt x="105603" y="14780"/>
                  <a:pt x="105782" y="14194"/>
                  <a:pt x="106140" y="13673"/>
                </a:cubicBezTo>
                <a:cubicBezTo>
                  <a:pt x="106498" y="13152"/>
                  <a:pt x="107149" y="12713"/>
                  <a:pt x="108093" y="12355"/>
                </a:cubicBezTo>
                <a:cubicBezTo>
                  <a:pt x="109037" y="11997"/>
                  <a:pt x="110307" y="11736"/>
                  <a:pt x="111902" y="11573"/>
                </a:cubicBezTo>
                <a:cubicBezTo>
                  <a:pt x="113497" y="11411"/>
                  <a:pt x="115467" y="11329"/>
                  <a:pt x="117811" y="11329"/>
                </a:cubicBezTo>
                <a:close/>
                <a:moveTo>
                  <a:pt x="614474" y="0"/>
                </a:moveTo>
                <a:cubicBezTo>
                  <a:pt x="621050" y="0"/>
                  <a:pt x="626796" y="830"/>
                  <a:pt x="631712" y="2490"/>
                </a:cubicBezTo>
                <a:cubicBezTo>
                  <a:pt x="636628" y="4151"/>
                  <a:pt x="640714" y="6462"/>
                  <a:pt x="643970" y="9425"/>
                </a:cubicBezTo>
                <a:cubicBezTo>
                  <a:pt x="647225" y="12387"/>
                  <a:pt x="649651" y="15903"/>
                  <a:pt x="651246" y="19973"/>
                </a:cubicBezTo>
                <a:cubicBezTo>
                  <a:pt x="652841" y="24042"/>
                  <a:pt x="653639" y="28421"/>
                  <a:pt x="653639" y="33109"/>
                </a:cubicBezTo>
                <a:cubicBezTo>
                  <a:pt x="653639" y="37211"/>
                  <a:pt x="653248" y="41248"/>
                  <a:pt x="652467" y="45220"/>
                </a:cubicBezTo>
                <a:cubicBezTo>
                  <a:pt x="651686" y="49192"/>
                  <a:pt x="650058" y="53473"/>
                  <a:pt x="647583" y="58064"/>
                </a:cubicBezTo>
                <a:cubicBezTo>
                  <a:pt x="645109" y="62654"/>
                  <a:pt x="641626" y="67733"/>
                  <a:pt x="637133" y="73300"/>
                </a:cubicBezTo>
                <a:cubicBezTo>
                  <a:pt x="632640" y="78867"/>
                  <a:pt x="626682" y="85329"/>
                  <a:pt x="619260" y="92687"/>
                </a:cubicBezTo>
                <a:lnTo>
                  <a:pt x="604512" y="107826"/>
                </a:lnTo>
                <a:lnTo>
                  <a:pt x="654323" y="107826"/>
                </a:lnTo>
                <a:cubicBezTo>
                  <a:pt x="654974" y="107826"/>
                  <a:pt x="655576" y="108021"/>
                  <a:pt x="656129" y="108412"/>
                </a:cubicBezTo>
                <a:cubicBezTo>
                  <a:pt x="656683" y="108802"/>
                  <a:pt x="657155" y="109405"/>
                  <a:pt x="657546" y="110219"/>
                </a:cubicBezTo>
                <a:cubicBezTo>
                  <a:pt x="657936" y="111032"/>
                  <a:pt x="658229" y="112107"/>
                  <a:pt x="658425" y="113442"/>
                </a:cubicBezTo>
                <a:cubicBezTo>
                  <a:pt x="658620" y="114776"/>
                  <a:pt x="658718" y="116355"/>
                  <a:pt x="658718" y="118179"/>
                </a:cubicBezTo>
                <a:cubicBezTo>
                  <a:pt x="658718" y="120067"/>
                  <a:pt x="658636" y="121678"/>
                  <a:pt x="658474" y="123013"/>
                </a:cubicBezTo>
                <a:cubicBezTo>
                  <a:pt x="658311" y="124348"/>
                  <a:pt x="658067" y="125439"/>
                  <a:pt x="657741" y="126285"/>
                </a:cubicBezTo>
                <a:cubicBezTo>
                  <a:pt x="657415" y="127131"/>
                  <a:pt x="656992" y="127734"/>
                  <a:pt x="656471" y="128092"/>
                </a:cubicBezTo>
                <a:cubicBezTo>
                  <a:pt x="655950" y="128450"/>
                  <a:pt x="655364" y="128629"/>
                  <a:pt x="654713" y="128629"/>
                </a:cubicBezTo>
                <a:lnTo>
                  <a:pt x="582048" y="128629"/>
                </a:lnTo>
                <a:cubicBezTo>
                  <a:pt x="580615" y="128629"/>
                  <a:pt x="579378" y="128499"/>
                  <a:pt x="578337" y="128238"/>
                </a:cubicBezTo>
                <a:cubicBezTo>
                  <a:pt x="577295" y="127978"/>
                  <a:pt x="576448" y="127473"/>
                  <a:pt x="575797" y="126725"/>
                </a:cubicBezTo>
                <a:cubicBezTo>
                  <a:pt x="575146" y="125976"/>
                  <a:pt x="574674" y="124885"/>
                  <a:pt x="574381" y="123453"/>
                </a:cubicBezTo>
                <a:cubicBezTo>
                  <a:pt x="574088" y="122020"/>
                  <a:pt x="573941" y="120164"/>
                  <a:pt x="573941" y="117886"/>
                </a:cubicBezTo>
                <a:cubicBezTo>
                  <a:pt x="573941" y="115737"/>
                  <a:pt x="574039" y="113897"/>
                  <a:pt x="574234" y="112367"/>
                </a:cubicBezTo>
                <a:cubicBezTo>
                  <a:pt x="574430" y="110837"/>
                  <a:pt x="574788" y="109470"/>
                  <a:pt x="575309" y="108265"/>
                </a:cubicBezTo>
                <a:cubicBezTo>
                  <a:pt x="575830" y="107061"/>
                  <a:pt x="576497" y="105889"/>
                  <a:pt x="577311" y="104749"/>
                </a:cubicBezTo>
                <a:cubicBezTo>
                  <a:pt x="578125" y="103610"/>
                  <a:pt x="579183" y="102356"/>
                  <a:pt x="580485" y="100989"/>
                </a:cubicBezTo>
                <a:lnTo>
                  <a:pt x="602363" y="77548"/>
                </a:lnTo>
                <a:cubicBezTo>
                  <a:pt x="606726" y="72991"/>
                  <a:pt x="610242" y="68840"/>
                  <a:pt x="612911" y="65096"/>
                </a:cubicBezTo>
                <a:cubicBezTo>
                  <a:pt x="615581" y="61352"/>
                  <a:pt x="617664" y="57933"/>
                  <a:pt x="619162" y="54841"/>
                </a:cubicBezTo>
                <a:cubicBezTo>
                  <a:pt x="620660" y="51748"/>
                  <a:pt x="621685" y="48899"/>
                  <a:pt x="622239" y="46295"/>
                </a:cubicBezTo>
                <a:cubicBezTo>
                  <a:pt x="622792" y="43690"/>
                  <a:pt x="623069" y="41216"/>
                  <a:pt x="623069" y="38872"/>
                </a:cubicBezTo>
                <a:cubicBezTo>
                  <a:pt x="623069" y="36723"/>
                  <a:pt x="622727" y="34688"/>
                  <a:pt x="622043" y="32767"/>
                </a:cubicBezTo>
                <a:cubicBezTo>
                  <a:pt x="621360" y="30847"/>
                  <a:pt x="620350" y="29170"/>
                  <a:pt x="619015" y="27738"/>
                </a:cubicBezTo>
                <a:cubicBezTo>
                  <a:pt x="617681" y="26305"/>
                  <a:pt x="616004" y="25182"/>
                  <a:pt x="613986" y="24368"/>
                </a:cubicBezTo>
                <a:cubicBezTo>
                  <a:pt x="611967" y="23554"/>
                  <a:pt x="609590" y="23147"/>
                  <a:pt x="606856" y="23147"/>
                </a:cubicBezTo>
                <a:cubicBezTo>
                  <a:pt x="603014" y="23147"/>
                  <a:pt x="599612" y="23635"/>
                  <a:pt x="596649" y="24612"/>
                </a:cubicBezTo>
                <a:cubicBezTo>
                  <a:pt x="593687" y="25589"/>
                  <a:pt x="591082" y="26679"/>
                  <a:pt x="588836" y="27884"/>
                </a:cubicBezTo>
                <a:cubicBezTo>
                  <a:pt x="586590" y="29089"/>
                  <a:pt x="584718" y="30196"/>
                  <a:pt x="583220" y="31205"/>
                </a:cubicBezTo>
                <a:cubicBezTo>
                  <a:pt x="581722" y="32214"/>
                  <a:pt x="580550" y="32719"/>
                  <a:pt x="579704" y="32719"/>
                </a:cubicBezTo>
                <a:cubicBezTo>
                  <a:pt x="579118" y="32719"/>
                  <a:pt x="578613" y="32523"/>
                  <a:pt x="578190" y="32133"/>
                </a:cubicBezTo>
                <a:cubicBezTo>
                  <a:pt x="577767" y="31742"/>
                  <a:pt x="577425" y="31091"/>
                  <a:pt x="577165" y="30179"/>
                </a:cubicBezTo>
                <a:cubicBezTo>
                  <a:pt x="576904" y="29268"/>
                  <a:pt x="576692" y="28047"/>
                  <a:pt x="576530" y="26517"/>
                </a:cubicBezTo>
                <a:cubicBezTo>
                  <a:pt x="576367" y="24987"/>
                  <a:pt x="576286" y="23115"/>
                  <a:pt x="576286" y="20901"/>
                </a:cubicBezTo>
                <a:cubicBezTo>
                  <a:pt x="576286" y="19403"/>
                  <a:pt x="576334" y="18150"/>
                  <a:pt x="576432" y="17141"/>
                </a:cubicBezTo>
                <a:cubicBezTo>
                  <a:pt x="576530" y="16131"/>
                  <a:pt x="576676" y="15252"/>
                  <a:pt x="576872" y="14503"/>
                </a:cubicBezTo>
                <a:cubicBezTo>
                  <a:pt x="577067" y="13755"/>
                  <a:pt x="577327" y="13104"/>
                  <a:pt x="577653" y="12550"/>
                </a:cubicBezTo>
                <a:cubicBezTo>
                  <a:pt x="577978" y="11997"/>
                  <a:pt x="578548" y="11329"/>
                  <a:pt x="579362" y="10548"/>
                </a:cubicBezTo>
                <a:cubicBezTo>
                  <a:pt x="580176" y="9767"/>
                  <a:pt x="581674" y="8774"/>
                  <a:pt x="583855" y="7569"/>
                </a:cubicBezTo>
                <a:cubicBezTo>
                  <a:pt x="586036" y="6364"/>
                  <a:pt x="588722" y="5192"/>
                  <a:pt x="591912" y="4053"/>
                </a:cubicBezTo>
                <a:cubicBezTo>
                  <a:pt x="595103" y="2913"/>
                  <a:pt x="598619" y="1953"/>
                  <a:pt x="602461" y="1172"/>
                </a:cubicBezTo>
                <a:cubicBezTo>
                  <a:pt x="606302" y="390"/>
                  <a:pt x="610307" y="0"/>
                  <a:pt x="614474" y="0"/>
                </a:cubicBezTo>
                <a:close/>
                <a:moveTo>
                  <a:pt x="512531" y="0"/>
                </a:moveTo>
                <a:cubicBezTo>
                  <a:pt x="521191" y="0"/>
                  <a:pt x="528370" y="1481"/>
                  <a:pt x="534067" y="4444"/>
                </a:cubicBezTo>
                <a:cubicBezTo>
                  <a:pt x="539764" y="7406"/>
                  <a:pt x="544274" y="11671"/>
                  <a:pt x="547594" y="17238"/>
                </a:cubicBezTo>
                <a:cubicBezTo>
                  <a:pt x="550915" y="22805"/>
                  <a:pt x="553226" y="29610"/>
                  <a:pt x="554529" y="37651"/>
                </a:cubicBezTo>
                <a:cubicBezTo>
                  <a:pt x="555831" y="45692"/>
                  <a:pt x="556482" y="54792"/>
                  <a:pt x="556482" y="64949"/>
                </a:cubicBezTo>
                <a:cubicBezTo>
                  <a:pt x="556482" y="75042"/>
                  <a:pt x="555668" y="84157"/>
                  <a:pt x="554040" y="92296"/>
                </a:cubicBezTo>
                <a:cubicBezTo>
                  <a:pt x="552413" y="100435"/>
                  <a:pt x="549759" y="107370"/>
                  <a:pt x="546080" y="113100"/>
                </a:cubicBezTo>
                <a:cubicBezTo>
                  <a:pt x="542402" y="118830"/>
                  <a:pt x="537616" y="123225"/>
                  <a:pt x="531723" y="126285"/>
                </a:cubicBezTo>
                <a:cubicBezTo>
                  <a:pt x="525830" y="129345"/>
                  <a:pt x="518619" y="130875"/>
                  <a:pt x="510090" y="130875"/>
                </a:cubicBezTo>
                <a:cubicBezTo>
                  <a:pt x="501430" y="130875"/>
                  <a:pt x="494267" y="129394"/>
                  <a:pt x="488602" y="126432"/>
                </a:cubicBezTo>
                <a:cubicBezTo>
                  <a:pt x="482938" y="123469"/>
                  <a:pt x="478445" y="119204"/>
                  <a:pt x="475124" y="113637"/>
                </a:cubicBezTo>
                <a:cubicBezTo>
                  <a:pt x="471804" y="108070"/>
                  <a:pt x="469476" y="101266"/>
                  <a:pt x="468141" y="93224"/>
                </a:cubicBezTo>
                <a:cubicBezTo>
                  <a:pt x="466806" y="85183"/>
                  <a:pt x="466139" y="76083"/>
                  <a:pt x="466139" y="65926"/>
                </a:cubicBezTo>
                <a:cubicBezTo>
                  <a:pt x="466139" y="55899"/>
                  <a:pt x="466969" y="46799"/>
                  <a:pt x="468629" y="38628"/>
                </a:cubicBezTo>
                <a:cubicBezTo>
                  <a:pt x="470290" y="30456"/>
                  <a:pt x="472959" y="23505"/>
                  <a:pt x="476638" y="17775"/>
                </a:cubicBezTo>
                <a:cubicBezTo>
                  <a:pt x="480317" y="12045"/>
                  <a:pt x="485103" y="7650"/>
                  <a:pt x="490995" y="4590"/>
                </a:cubicBezTo>
                <a:cubicBezTo>
                  <a:pt x="496888" y="1530"/>
                  <a:pt x="504067" y="0"/>
                  <a:pt x="512531" y="0"/>
                </a:cubicBezTo>
                <a:close/>
                <a:moveTo>
                  <a:pt x="44537" y="0"/>
                </a:moveTo>
                <a:cubicBezTo>
                  <a:pt x="47532" y="0"/>
                  <a:pt x="50527" y="228"/>
                  <a:pt x="53522" y="683"/>
                </a:cubicBezTo>
                <a:cubicBezTo>
                  <a:pt x="56517" y="1139"/>
                  <a:pt x="59317" y="1758"/>
                  <a:pt x="61921" y="2539"/>
                </a:cubicBezTo>
                <a:cubicBezTo>
                  <a:pt x="64526" y="3320"/>
                  <a:pt x="66837" y="4199"/>
                  <a:pt x="68856" y="5176"/>
                </a:cubicBezTo>
                <a:cubicBezTo>
                  <a:pt x="70874" y="6153"/>
                  <a:pt x="72209" y="6967"/>
                  <a:pt x="72860" y="7618"/>
                </a:cubicBezTo>
                <a:cubicBezTo>
                  <a:pt x="73511" y="8269"/>
                  <a:pt x="73951" y="8822"/>
                  <a:pt x="74179" y="9278"/>
                </a:cubicBezTo>
                <a:cubicBezTo>
                  <a:pt x="74407" y="9734"/>
                  <a:pt x="74602" y="10336"/>
                  <a:pt x="74765" y="11085"/>
                </a:cubicBezTo>
                <a:cubicBezTo>
                  <a:pt x="74928" y="11834"/>
                  <a:pt x="75042" y="12778"/>
                  <a:pt x="75107" y="13917"/>
                </a:cubicBezTo>
                <a:cubicBezTo>
                  <a:pt x="75172" y="15057"/>
                  <a:pt x="75204" y="16473"/>
                  <a:pt x="75204" y="18166"/>
                </a:cubicBezTo>
                <a:cubicBezTo>
                  <a:pt x="75204" y="20054"/>
                  <a:pt x="75156" y="21650"/>
                  <a:pt x="75058" y="22952"/>
                </a:cubicBezTo>
                <a:cubicBezTo>
                  <a:pt x="74960" y="24254"/>
                  <a:pt x="74797" y="25328"/>
                  <a:pt x="74570" y="26175"/>
                </a:cubicBezTo>
                <a:cubicBezTo>
                  <a:pt x="74342" y="27021"/>
                  <a:pt x="74016" y="27640"/>
                  <a:pt x="73593" y="28031"/>
                </a:cubicBezTo>
                <a:cubicBezTo>
                  <a:pt x="73170" y="28421"/>
                  <a:pt x="72600" y="28617"/>
                  <a:pt x="71884" y="28617"/>
                </a:cubicBezTo>
                <a:cubicBezTo>
                  <a:pt x="71167" y="28617"/>
                  <a:pt x="70028" y="28161"/>
                  <a:pt x="68465" y="27249"/>
                </a:cubicBezTo>
                <a:cubicBezTo>
                  <a:pt x="66903" y="26338"/>
                  <a:pt x="64982" y="25345"/>
                  <a:pt x="62703" y="24270"/>
                </a:cubicBezTo>
                <a:cubicBezTo>
                  <a:pt x="60424" y="23196"/>
                  <a:pt x="57787" y="22219"/>
                  <a:pt x="54792" y="21340"/>
                </a:cubicBezTo>
                <a:cubicBezTo>
                  <a:pt x="51797" y="20461"/>
                  <a:pt x="48508" y="20022"/>
                  <a:pt x="44927" y="20022"/>
                </a:cubicBezTo>
                <a:cubicBezTo>
                  <a:pt x="42127" y="20022"/>
                  <a:pt x="39686" y="20364"/>
                  <a:pt x="37602" y="21047"/>
                </a:cubicBezTo>
                <a:cubicBezTo>
                  <a:pt x="35518" y="21731"/>
                  <a:pt x="33777" y="22675"/>
                  <a:pt x="32377" y="23880"/>
                </a:cubicBezTo>
                <a:cubicBezTo>
                  <a:pt x="30977" y="25084"/>
                  <a:pt x="29935" y="26533"/>
                  <a:pt x="29251" y="28226"/>
                </a:cubicBezTo>
                <a:cubicBezTo>
                  <a:pt x="28568" y="29919"/>
                  <a:pt x="28226" y="31709"/>
                  <a:pt x="28226" y="33598"/>
                </a:cubicBezTo>
                <a:cubicBezTo>
                  <a:pt x="28226" y="36397"/>
                  <a:pt x="28991" y="38823"/>
                  <a:pt x="30521" y="40874"/>
                </a:cubicBezTo>
                <a:cubicBezTo>
                  <a:pt x="32051" y="42925"/>
                  <a:pt x="34102" y="44748"/>
                  <a:pt x="36674" y="46343"/>
                </a:cubicBezTo>
                <a:cubicBezTo>
                  <a:pt x="39246" y="47939"/>
                  <a:pt x="42160" y="49436"/>
                  <a:pt x="45416" y="50836"/>
                </a:cubicBezTo>
                <a:cubicBezTo>
                  <a:pt x="48671" y="52236"/>
                  <a:pt x="51992" y="53717"/>
                  <a:pt x="55378" y="55280"/>
                </a:cubicBezTo>
                <a:cubicBezTo>
                  <a:pt x="58764" y="56843"/>
                  <a:pt x="62084" y="58617"/>
                  <a:pt x="65340" y="60603"/>
                </a:cubicBezTo>
                <a:cubicBezTo>
                  <a:pt x="68596" y="62589"/>
                  <a:pt x="71493" y="64966"/>
                  <a:pt x="74032" y="67733"/>
                </a:cubicBezTo>
                <a:cubicBezTo>
                  <a:pt x="76572" y="70500"/>
                  <a:pt x="78623" y="73756"/>
                  <a:pt x="80186" y="77500"/>
                </a:cubicBezTo>
                <a:cubicBezTo>
                  <a:pt x="81748" y="81244"/>
                  <a:pt x="82530" y="85655"/>
                  <a:pt x="82530" y="90734"/>
                </a:cubicBezTo>
                <a:cubicBezTo>
                  <a:pt x="82530" y="97375"/>
                  <a:pt x="81292" y="103203"/>
                  <a:pt x="78818" y="108216"/>
                </a:cubicBezTo>
                <a:cubicBezTo>
                  <a:pt x="76344" y="113230"/>
                  <a:pt x="72991" y="117413"/>
                  <a:pt x="68758" y="120767"/>
                </a:cubicBezTo>
                <a:cubicBezTo>
                  <a:pt x="64526" y="124120"/>
                  <a:pt x="59577" y="126643"/>
                  <a:pt x="53913" y="128336"/>
                </a:cubicBezTo>
                <a:cubicBezTo>
                  <a:pt x="48248" y="130029"/>
                  <a:pt x="42192" y="130875"/>
                  <a:pt x="35746" y="130875"/>
                </a:cubicBezTo>
                <a:cubicBezTo>
                  <a:pt x="31384" y="130875"/>
                  <a:pt x="27331" y="130517"/>
                  <a:pt x="23587" y="129801"/>
                </a:cubicBezTo>
                <a:cubicBezTo>
                  <a:pt x="19843" y="129085"/>
                  <a:pt x="16538" y="128222"/>
                  <a:pt x="13673" y="127213"/>
                </a:cubicBezTo>
                <a:cubicBezTo>
                  <a:pt x="10808" y="126204"/>
                  <a:pt x="8415" y="125146"/>
                  <a:pt x="6495" y="124039"/>
                </a:cubicBezTo>
                <a:cubicBezTo>
                  <a:pt x="4574" y="122932"/>
                  <a:pt x="3190" y="121955"/>
                  <a:pt x="2344" y="121109"/>
                </a:cubicBezTo>
                <a:cubicBezTo>
                  <a:pt x="1497" y="120262"/>
                  <a:pt x="895" y="119041"/>
                  <a:pt x="537" y="117446"/>
                </a:cubicBezTo>
                <a:cubicBezTo>
                  <a:pt x="179" y="115851"/>
                  <a:pt x="0" y="113556"/>
                  <a:pt x="0" y="110560"/>
                </a:cubicBezTo>
                <a:cubicBezTo>
                  <a:pt x="0" y="108542"/>
                  <a:pt x="65" y="106849"/>
                  <a:pt x="195" y="105482"/>
                </a:cubicBezTo>
                <a:cubicBezTo>
                  <a:pt x="325" y="104114"/>
                  <a:pt x="537" y="103007"/>
                  <a:pt x="830" y="102161"/>
                </a:cubicBezTo>
                <a:cubicBezTo>
                  <a:pt x="1123" y="101314"/>
                  <a:pt x="1514" y="100712"/>
                  <a:pt x="2002" y="100354"/>
                </a:cubicBezTo>
                <a:cubicBezTo>
                  <a:pt x="2490" y="99996"/>
                  <a:pt x="3060" y="99817"/>
                  <a:pt x="3711" y="99817"/>
                </a:cubicBezTo>
                <a:cubicBezTo>
                  <a:pt x="4623" y="99817"/>
                  <a:pt x="5909" y="100354"/>
                  <a:pt x="7569" y="101428"/>
                </a:cubicBezTo>
                <a:cubicBezTo>
                  <a:pt x="9229" y="102503"/>
                  <a:pt x="11362" y="103691"/>
                  <a:pt x="13966" y="104993"/>
                </a:cubicBezTo>
                <a:cubicBezTo>
                  <a:pt x="16571" y="106296"/>
                  <a:pt x="19680" y="107484"/>
                  <a:pt x="23294" y="108558"/>
                </a:cubicBezTo>
                <a:cubicBezTo>
                  <a:pt x="26907" y="109633"/>
                  <a:pt x="31091" y="110170"/>
                  <a:pt x="35844" y="110170"/>
                </a:cubicBezTo>
                <a:cubicBezTo>
                  <a:pt x="38969" y="110170"/>
                  <a:pt x="41769" y="109795"/>
                  <a:pt x="44244" y="109047"/>
                </a:cubicBezTo>
                <a:cubicBezTo>
                  <a:pt x="46718" y="108298"/>
                  <a:pt x="48818" y="107240"/>
                  <a:pt x="50543" y="105872"/>
                </a:cubicBezTo>
                <a:cubicBezTo>
                  <a:pt x="52269" y="104505"/>
                  <a:pt x="53587" y="102812"/>
                  <a:pt x="54499" y="100794"/>
                </a:cubicBezTo>
                <a:cubicBezTo>
                  <a:pt x="55410" y="98775"/>
                  <a:pt x="55866" y="96529"/>
                  <a:pt x="55866" y="94054"/>
                </a:cubicBezTo>
                <a:cubicBezTo>
                  <a:pt x="55866" y="91189"/>
                  <a:pt x="55085" y="88731"/>
                  <a:pt x="53522" y="86680"/>
                </a:cubicBezTo>
                <a:cubicBezTo>
                  <a:pt x="51959" y="84629"/>
                  <a:pt x="49925" y="82806"/>
                  <a:pt x="47418" y="81211"/>
                </a:cubicBezTo>
                <a:cubicBezTo>
                  <a:pt x="44911" y="79616"/>
                  <a:pt x="42062" y="78118"/>
                  <a:pt x="38872" y="76718"/>
                </a:cubicBezTo>
                <a:cubicBezTo>
                  <a:pt x="35681" y="75318"/>
                  <a:pt x="32393" y="73837"/>
                  <a:pt x="29007" y="72274"/>
                </a:cubicBezTo>
                <a:cubicBezTo>
                  <a:pt x="25621" y="70712"/>
                  <a:pt x="22333" y="68937"/>
                  <a:pt x="19143" y="66951"/>
                </a:cubicBezTo>
                <a:cubicBezTo>
                  <a:pt x="15952" y="64966"/>
                  <a:pt x="13104" y="62589"/>
                  <a:pt x="10597" y="59822"/>
                </a:cubicBezTo>
                <a:cubicBezTo>
                  <a:pt x="8090" y="57054"/>
                  <a:pt x="6055" y="53782"/>
                  <a:pt x="4492" y="50006"/>
                </a:cubicBezTo>
                <a:cubicBezTo>
                  <a:pt x="2930" y="46229"/>
                  <a:pt x="2148" y="41704"/>
                  <a:pt x="2148" y="36430"/>
                </a:cubicBezTo>
                <a:cubicBezTo>
                  <a:pt x="2148" y="30375"/>
                  <a:pt x="3272" y="25052"/>
                  <a:pt x="5518" y="20461"/>
                </a:cubicBezTo>
                <a:cubicBezTo>
                  <a:pt x="7764" y="15871"/>
                  <a:pt x="10792" y="12062"/>
                  <a:pt x="14601" y="9034"/>
                </a:cubicBezTo>
                <a:cubicBezTo>
                  <a:pt x="18410" y="6006"/>
                  <a:pt x="22903" y="3744"/>
                  <a:pt x="28079" y="2246"/>
                </a:cubicBezTo>
                <a:cubicBezTo>
                  <a:pt x="33256" y="749"/>
                  <a:pt x="38742" y="0"/>
                  <a:pt x="44537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3600" b="1" dirty="0"/>
          </a:p>
        </p:txBody>
      </p:sp>
      <p:sp>
        <p:nvSpPr>
          <p:cNvPr id="63" name="文本框 62"/>
          <p:cNvSpPr txBox="1"/>
          <p:nvPr/>
        </p:nvSpPr>
        <p:spPr>
          <a:xfrm>
            <a:off x="6474117" y="4379396"/>
            <a:ext cx="658132" cy="164083"/>
          </a:xfrm>
          <a:custGeom>
            <a:avLst/>
            <a:gdLst/>
            <a:ahLst/>
            <a:cxnLst/>
            <a:rect l="l" t="t" r="r" b="b"/>
            <a:pathLst>
              <a:path w="658132" h="164083">
                <a:moveTo>
                  <a:pt x="317878" y="53620"/>
                </a:moveTo>
                <a:cubicBezTo>
                  <a:pt x="316250" y="53620"/>
                  <a:pt x="314639" y="53864"/>
                  <a:pt x="313043" y="54352"/>
                </a:cubicBezTo>
                <a:cubicBezTo>
                  <a:pt x="311448" y="54841"/>
                  <a:pt x="309820" y="55638"/>
                  <a:pt x="308160" y="56745"/>
                </a:cubicBezTo>
                <a:cubicBezTo>
                  <a:pt x="306500" y="57852"/>
                  <a:pt x="304790" y="59284"/>
                  <a:pt x="303032" y="61042"/>
                </a:cubicBezTo>
                <a:cubicBezTo>
                  <a:pt x="301274" y="62801"/>
                  <a:pt x="299419" y="64982"/>
                  <a:pt x="297465" y="67586"/>
                </a:cubicBezTo>
                <a:lnTo>
                  <a:pt x="297465" y="96301"/>
                </a:lnTo>
                <a:cubicBezTo>
                  <a:pt x="300916" y="100663"/>
                  <a:pt x="304204" y="104033"/>
                  <a:pt x="307330" y="106409"/>
                </a:cubicBezTo>
                <a:cubicBezTo>
                  <a:pt x="310455" y="108786"/>
                  <a:pt x="313711" y="109974"/>
                  <a:pt x="317097" y="109974"/>
                </a:cubicBezTo>
                <a:cubicBezTo>
                  <a:pt x="320287" y="109974"/>
                  <a:pt x="323006" y="109160"/>
                  <a:pt x="325252" y="107533"/>
                </a:cubicBezTo>
                <a:cubicBezTo>
                  <a:pt x="327498" y="105905"/>
                  <a:pt x="329338" y="103772"/>
                  <a:pt x="330770" y="101135"/>
                </a:cubicBezTo>
                <a:cubicBezTo>
                  <a:pt x="332203" y="98498"/>
                  <a:pt x="333261" y="95519"/>
                  <a:pt x="333944" y="92199"/>
                </a:cubicBezTo>
                <a:cubicBezTo>
                  <a:pt x="334628" y="88878"/>
                  <a:pt x="334970" y="85557"/>
                  <a:pt x="334970" y="82237"/>
                </a:cubicBezTo>
                <a:cubicBezTo>
                  <a:pt x="334970" y="78525"/>
                  <a:pt x="334693" y="74960"/>
                  <a:pt x="334140" y="71542"/>
                </a:cubicBezTo>
                <a:cubicBezTo>
                  <a:pt x="333586" y="68123"/>
                  <a:pt x="332642" y="65079"/>
                  <a:pt x="331307" y="62410"/>
                </a:cubicBezTo>
                <a:cubicBezTo>
                  <a:pt x="329973" y="59740"/>
                  <a:pt x="328215" y="57608"/>
                  <a:pt x="326033" y="56013"/>
                </a:cubicBezTo>
                <a:cubicBezTo>
                  <a:pt x="323852" y="54417"/>
                  <a:pt x="321134" y="53620"/>
                  <a:pt x="317878" y="53620"/>
                </a:cubicBezTo>
                <a:close/>
                <a:moveTo>
                  <a:pt x="206852" y="50006"/>
                </a:moveTo>
                <a:cubicBezTo>
                  <a:pt x="203727" y="50006"/>
                  <a:pt x="201008" y="50592"/>
                  <a:pt x="198697" y="51764"/>
                </a:cubicBezTo>
                <a:cubicBezTo>
                  <a:pt x="196385" y="52936"/>
                  <a:pt x="194465" y="54515"/>
                  <a:pt x="192934" y="56501"/>
                </a:cubicBezTo>
                <a:cubicBezTo>
                  <a:pt x="191404" y="58487"/>
                  <a:pt x="190232" y="60831"/>
                  <a:pt x="189418" y="63533"/>
                </a:cubicBezTo>
                <a:cubicBezTo>
                  <a:pt x="188605" y="66235"/>
                  <a:pt x="188132" y="69116"/>
                  <a:pt x="188002" y="72177"/>
                </a:cubicBezTo>
                <a:lnTo>
                  <a:pt x="224726" y="72177"/>
                </a:lnTo>
                <a:cubicBezTo>
                  <a:pt x="224921" y="65275"/>
                  <a:pt x="223537" y="59854"/>
                  <a:pt x="220575" y="55915"/>
                </a:cubicBezTo>
                <a:cubicBezTo>
                  <a:pt x="217612" y="51976"/>
                  <a:pt x="213038" y="50006"/>
                  <a:pt x="206852" y="50006"/>
                </a:cubicBezTo>
                <a:close/>
                <a:moveTo>
                  <a:pt x="325105" y="32621"/>
                </a:moveTo>
                <a:cubicBezTo>
                  <a:pt x="331487" y="32621"/>
                  <a:pt x="336923" y="33874"/>
                  <a:pt x="341416" y="36381"/>
                </a:cubicBezTo>
                <a:cubicBezTo>
                  <a:pt x="345909" y="38888"/>
                  <a:pt x="349571" y="42323"/>
                  <a:pt x="352404" y="46685"/>
                </a:cubicBezTo>
                <a:cubicBezTo>
                  <a:pt x="355236" y="51048"/>
                  <a:pt x="357304" y="56127"/>
                  <a:pt x="358606" y="61922"/>
                </a:cubicBezTo>
                <a:cubicBezTo>
                  <a:pt x="359908" y="67717"/>
                  <a:pt x="360559" y="73902"/>
                  <a:pt x="360559" y="80479"/>
                </a:cubicBezTo>
                <a:cubicBezTo>
                  <a:pt x="360559" y="88227"/>
                  <a:pt x="359729" y="95210"/>
                  <a:pt x="358069" y="101428"/>
                </a:cubicBezTo>
                <a:cubicBezTo>
                  <a:pt x="356408" y="107647"/>
                  <a:pt x="353983" y="112937"/>
                  <a:pt x="350792" y="117300"/>
                </a:cubicBezTo>
                <a:cubicBezTo>
                  <a:pt x="347602" y="121662"/>
                  <a:pt x="343630" y="125015"/>
                  <a:pt x="338877" y="127359"/>
                </a:cubicBezTo>
                <a:cubicBezTo>
                  <a:pt x="334124" y="129703"/>
                  <a:pt x="328687" y="130875"/>
                  <a:pt x="322566" y="130875"/>
                </a:cubicBezTo>
                <a:cubicBezTo>
                  <a:pt x="320027" y="130875"/>
                  <a:pt x="317699" y="130631"/>
                  <a:pt x="315583" y="130143"/>
                </a:cubicBezTo>
                <a:cubicBezTo>
                  <a:pt x="313467" y="129655"/>
                  <a:pt x="311416" y="128906"/>
                  <a:pt x="309430" y="127897"/>
                </a:cubicBezTo>
                <a:cubicBezTo>
                  <a:pt x="307444" y="126887"/>
                  <a:pt x="305474" y="125634"/>
                  <a:pt x="303521" y="124136"/>
                </a:cubicBezTo>
                <a:cubicBezTo>
                  <a:pt x="301567" y="122639"/>
                  <a:pt x="299549" y="120881"/>
                  <a:pt x="297465" y="118862"/>
                </a:cubicBezTo>
                <a:lnTo>
                  <a:pt x="297465" y="159883"/>
                </a:lnTo>
                <a:cubicBezTo>
                  <a:pt x="297465" y="160534"/>
                  <a:pt x="297270" y="161120"/>
                  <a:pt x="296879" y="161641"/>
                </a:cubicBezTo>
                <a:cubicBezTo>
                  <a:pt x="296489" y="162162"/>
                  <a:pt x="295821" y="162601"/>
                  <a:pt x="294877" y="162960"/>
                </a:cubicBezTo>
                <a:cubicBezTo>
                  <a:pt x="293933" y="163318"/>
                  <a:pt x="292680" y="163594"/>
                  <a:pt x="291117" y="163790"/>
                </a:cubicBezTo>
                <a:cubicBezTo>
                  <a:pt x="289554" y="163985"/>
                  <a:pt x="287568" y="164083"/>
                  <a:pt x="285159" y="164083"/>
                </a:cubicBezTo>
                <a:cubicBezTo>
                  <a:pt x="282750" y="164083"/>
                  <a:pt x="280764" y="163985"/>
                  <a:pt x="279201" y="163790"/>
                </a:cubicBezTo>
                <a:cubicBezTo>
                  <a:pt x="277639" y="163594"/>
                  <a:pt x="276385" y="163318"/>
                  <a:pt x="275441" y="162960"/>
                </a:cubicBezTo>
                <a:cubicBezTo>
                  <a:pt x="274497" y="162601"/>
                  <a:pt x="273830" y="162162"/>
                  <a:pt x="273439" y="161641"/>
                </a:cubicBezTo>
                <a:cubicBezTo>
                  <a:pt x="273048" y="161120"/>
                  <a:pt x="272853" y="160534"/>
                  <a:pt x="272853" y="159883"/>
                </a:cubicBezTo>
                <a:lnTo>
                  <a:pt x="272853" y="38188"/>
                </a:lnTo>
                <a:cubicBezTo>
                  <a:pt x="272853" y="37537"/>
                  <a:pt x="273016" y="36967"/>
                  <a:pt x="273341" y="36479"/>
                </a:cubicBezTo>
                <a:cubicBezTo>
                  <a:pt x="273667" y="35991"/>
                  <a:pt x="274237" y="35584"/>
                  <a:pt x="275050" y="35258"/>
                </a:cubicBezTo>
                <a:cubicBezTo>
                  <a:pt x="275864" y="34932"/>
                  <a:pt x="276939" y="34688"/>
                  <a:pt x="278273" y="34526"/>
                </a:cubicBezTo>
                <a:cubicBezTo>
                  <a:pt x="279608" y="34363"/>
                  <a:pt x="281285" y="34281"/>
                  <a:pt x="283303" y="34281"/>
                </a:cubicBezTo>
                <a:cubicBezTo>
                  <a:pt x="285257" y="34281"/>
                  <a:pt x="286901" y="34363"/>
                  <a:pt x="288236" y="34526"/>
                </a:cubicBezTo>
                <a:cubicBezTo>
                  <a:pt x="289570" y="34688"/>
                  <a:pt x="290645" y="34932"/>
                  <a:pt x="291459" y="35258"/>
                </a:cubicBezTo>
                <a:cubicBezTo>
                  <a:pt x="292273" y="35584"/>
                  <a:pt x="292842" y="35991"/>
                  <a:pt x="293168" y="36479"/>
                </a:cubicBezTo>
                <a:cubicBezTo>
                  <a:pt x="293493" y="36967"/>
                  <a:pt x="293656" y="37537"/>
                  <a:pt x="293656" y="38188"/>
                </a:cubicBezTo>
                <a:lnTo>
                  <a:pt x="293656" y="48443"/>
                </a:lnTo>
                <a:cubicBezTo>
                  <a:pt x="296196" y="45839"/>
                  <a:pt x="298686" y="43544"/>
                  <a:pt x="301128" y="41558"/>
                </a:cubicBezTo>
                <a:cubicBezTo>
                  <a:pt x="303570" y="39572"/>
                  <a:pt x="306060" y="37911"/>
                  <a:pt x="308600" y="36577"/>
                </a:cubicBezTo>
                <a:cubicBezTo>
                  <a:pt x="311139" y="35242"/>
                  <a:pt x="313760" y="34249"/>
                  <a:pt x="316462" y="33598"/>
                </a:cubicBezTo>
                <a:cubicBezTo>
                  <a:pt x="319164" y="32947"/>
                  <a:pt x="322045" y="32621"/>
                  <a:pt x="325105" y="32621"/>
                </a:cubicBezTo>
                <a:close/>
                <a:moveTo>
                  <a:pt x="207438" y="32621"/>
                </a:moveTo>
                <a:cubicBezTo>
                  <a:pt x="214731" y="32621"/>
                  <a:pt x="220965" y="33695"/>
                  <a:pt x="226142" y="35844"/>
                </a:cubicBezTo>
                <a:cubicBezTo>
                  <a:pt x="231318" y="37993"/>
                  <a:pt x="235567" y="40972"/>
                  <a:pt x="238887" y="44781"/>
                </a:cubicBezTo>
                <a:cubicBezTo>
                  <a:pt x="242208" y="48590"/>
                  <a:pt x="244650" y="53099"/>
                  <a:pt x="246213" y="58308"/>
                </a:cubicBezTo>
                <a:cubicBezTo>
                  <a:pt x="247775" y="63517"/>
                  <a:pt x="248557" y="69182"/>
                  <a:pt x="248557" y="75302"/>
                </a:cubicBezTo>
                <a:lnTo>
                  <a:pt x="248557" y="79209"/>
                </a:lnTo>
                <a:cubicBezTo>
                  <a:pt x="248557" y="82204"/>
                  <a:pt x="247889" y="84418"/>
                  <a:pt x="246554" y="85850"/>
                </a:cubicBezTo>
                <a:cubicBezTo>
                  <a:pt x="245220" y="87283"/>
                  <a:pt x="243380" y="87999"/>
                  <a:pt x="241036" y="87999"/>
                </a:cubicBezTo>
                <a:lnTo>
                  <a:pt x="188002" y="87999"/>
                </a:lnTo>
                <a:cubicBezTo>
                  <a:pt x="188002" y="91710"/>
                  <a:pt x="188442" y="95080"/>
                  <a:pt x="189321" y="98108"/>
                </a:cubicBezTo>
                <a:cubicBezTo>
                  <a:pt x="190200" y="101135"/>
                  <a:pt x="191600" y="103707"/>
                  <a:pt x="193520" y="105823"/>
                </a:cubicBezTo>
                <a:cubicBezTo>
                  <a:pt x="195441" y="107940"/>
                  <a:pt x="197916" y="109551"/>
                  <a:pt x="200943" y="110658"/>
                </a:cubicBezTo>
                <a:cubicBezTo>
                  <a:pt x="203971" y="111765"/>
                  <a:pt x="207601" y="112318"/>
                  <a:pt x="211833" y="112318"/>
                </a:cubicBezTo>
                <a:cubicBezTo>
                  <a:pt x="216131" y="112318"/>
                  <a:pt x="219907" y="112009"/>
                  <a:pt x="223163" y="111391"/>
                </a:cubicBezTo>
                <a:cubicBezTo>
                  <a:pt x="226419" y="110772"/>
                  <a:pt x="229235" y="110088"/>
                  <a:pt x="231611" y="109340"/>
                </a:cubicBezTo>
                <a:cubicBezTo>
                  <a:pt x="233988" y="108591"/>
                  <a:pt x="235957" y="107907"/>
                  <a:pt x="237520" y="107289"/>
                </a:cubicBezTo>
                <a:cubicBezTo>
                  <a:pt x="239083" y="106670"/>
                  <a:pt x="240353" y="106361"/>
                  <a:pt x="241329" y="106361"/>
                </a:cubicBezTo>
                <a:cubicBezTo>
                  <a:pt x="241915" y="106361"/>
                  <a:pt x="242404" y="106475"/>
                  <a:pt x="242794" y="106702"/>
                </a:cubicBezTo>
                <a:cubicBezTo>
                  <a:pt x="243185" y="106930"/>
                  <a:pt x="243510" y="107337"/>
                  <a:pt x="243771" y="107923"/>
                </a:cubicBezTo>
                <a:cubicBezTo>
                  <a:pt x="244031" y="108509"/>
                  <a:pt x="244210" y="109340"/>
                  <a:pt x="244308" y="110414"/>
                </a:cubicBezTo>
                <a:cubicBezTo>
                  <a:pt x="244406" y="111488"/>
                  <a:pt x="244455" y="112839"/>
                  <a:pt x="244455" y="114467"/>
                </a:cubicBezTo>
                <a:cubicBezTo>
                  <a:pt x="244455" y="115900"/>
                  <a:pt x="244422" y="117120"/>
                  <a:pt x="244357" y="118130"/>
                </a:cubicBezTo>
                <a:cubicBezTo>
                  <a:pt x="244292" y="119139"/>
                  <a:pt x="244194" y="120002"/>
                  <a:pt x="244064" y="120718"/>
                </a:cubicBezTo>
                <a:cubicBezTo>
                  <a:pt x="243934" y="121434"/>
                  <a:pt x="243738" y="122036"/>
                  <a:pt x="243478" y="122525"/>
                </a:cubicBezTo>
                <a:cubicBezTo>
                  <a:pt x="243217" y="123013"/>
                  <a:pt x="242876" y="123485"/>
                  <a:pt x="242452" y="123941"/>
                </a:cubicBezTo>
                <a:cubicBezTo>
                  <a:pt x="242029" y="124397"/>
                  <a:pt x="240873" y="125015"/>
                  <a:pt x="238985" y="125797"/>
                </a:cubicBezTo>
                <a:cubicBezTo>
                  <a:pt x="237097" y="126578"/>
                  <a:pt x="234688" y="127343"/>
                  <a:pt x="231758" y="128092"/>
                </a:cubicBezTo>
                <a:cubicBezTo>
                  <a:pt x="228828" y="128841"/>
                  <a:pt x="225474" y="129492"/>
                  <a:pt x="221698" y="130045"/>
                </a:cubicBezTo>
                <a:cubicBezTo>
                  <a:pt x="217921" y="130599"/>
                  <a:pt x="213884" y="130875"/>
                  <a:pt x="209587" y="130875"/>
                </a:cubicBezTo>
                <a:cubicBezTo>
                  <a:pt x="201839" y="130875"/>
                  <a:pt x="195051" y="129899"/>
                  <a:pt x="189223" y="127945"/>
                </a:cubicBezTo>
                <a:cubicBezTo>
                  <a:pt x="183396" y="125992"/>
                  <a:pt x="178528" y="123029"/>
                  <a:pt x="174622" y="119058"/>
                </a:cubicBezTo>
                <a:cubicBezTo>
                  <a:pt x="170715" y="115086"/>
                  <a:pt x="167801" y="110072"/>
                  <a:pt x="165880" y="104017"/>
                </a:cubicBezTo>
                <a:cubicBezTo>
                  <a:pt x="163960" y="97961"/>
                  <a:pt x="162999" y="90864"/>
                  <a:pt x="162999" y="82725"/>
                </a:cubicBezTo>
                <a:cubicBezTo>
                  <a:pt x="162999" y="74977"/>
                  <a:pt x="164008" y="67993"/>
                  <a:pt x="166027" y="61775"/>
                </a:cubicBezTo>
                <a:cubicBezTo>
                  <a:pt x="168045" y="55557"/>
                  <a:pt x="170975" y="50283"/>
                  <a:pt x="174817" y="45953"/>
                </a:cubicBezTo>
                <a:cubicBezTo>
                  <a:pt x="178659" y="41623"/>
                  <a:pt x="183330" y="38318"/>
                  <a:pt x="188832" y="36039"/>
                </a:cubicBezTo>
                <a:cubicBezTo>
                  <a:pt x="194334" y="33760"/>
                  <a:pt x="200536" y="32621"/>
                  <a:pt x="207438" y="32621"/>
                </a:cubicBezTo>
                <a:close/>
                <a:moveTo>
                  <a:pt x="511457" y="20315"/>
                </a:moveTo>
                <a:cubicBezTo>
                  <a:pt x="507615" y="20315"/>
                  <a:pt x="504441" y="21243"/>
                  <a:pt x="501934" y="23098"/>
                </a:cubicBezTo>
                <a:cubicBezTo>
                  <a:pt x="499427" y="24954"/>
                  <a:pt x="497441" y="27738"/>
                  <a:pt x="495976" y="31449"/>
                </a:cubicBezTo>
                <a:cubicBezTo>
                  <a:pt x="494511" y="35160"/>
                  <a:pt x="493486" y="39783"/>
                  <a:pt x="492900" y="45318"/>
                </a:cubicBezTo>
                <a:cubicBezTo>
                  <a:pt x="492314" y="50852"/>
                  <a:pt x="492021" y="57299"/>
                  <a:pt x="492021" y="64656"/>
                </a:cubicBezTo>
                <a:cubicBezTo>
                  <a:pt x="492021" y="73642"/>
                  <a:pt x="492379" y="81081"/>
                  <a:pt x="493095" y="86973"/>
                </a:cubicBezTo>
                <a:cubicBezTo>
                  <a:pt x="493811" y="92866"/>
                  <a:pt x="494935" y="97554"/>
                  <a:pt x="496465" y="101038"/>
                </a:cubicBezTo>
                <a:cubicBezTo>
                  <a:pt x="497995" y="104521"/>
                  <a:pt x="499965" y="106963"/>
                  <a:pt x="502374" y="108363"/>
                </a:cubicBezTo>
                <a:cubicBezTo>
                  <a:pt x="504783" y="109763"/>
                  <a:pt x="507680" y="110463"/>
                  <a:pt x="511066" y="110463"/>
                </a:cubicBezTo>
                <a:cubicBezTo>
                  <a:pt x="513606" y="110463"/>
                  <a:pt x="515852" y="110056"/>
                  <a:pt x="517805" y="109242"/>
                </a:cubicBezTo>
                <a:cubicBezTo>
                  <a:pt x="519759" y="108428"/>
                  <a:pt x="521468" y="107207"/>
                  <a:pt x="522933" y="105579"/>
                </a:cubicBezTo>
                <a:cubicBezTo>
                  <a:pt x="524398" y="103951"/>
                  <a:pt x="525619" y="101900"/>
                  <a:pt x="526596" y="99426"/>
                </a:cubicBezTo>
                <a:cubicBezTo>
                  <a:pt x="527572" y="96952"/>
                  <a:pt x="528370" y="94087"/>
                  <a:pt x="528988" y="90831"/>
                </a:cubicBezTo>
                <a:cubicBezTo>
                  <a:pt x="529607" y="87576"/>
                  <a:pt x="530030" y="83897"/>
                  <a:pt x="530258" y="79795"/>
                </a:cubicBezTo>
                <a:cubicBezTo>
                  <a:pt x="530486" y="75693"/>
                  <a:pt x="530600" y="71167"/>
                  <a:pt x="530600" y="66219"/>
                </a:cubicBezTo>
                <a:cubicBezTo>
                  <a:pt x="530600" y="60229"/>
                  <a:pt x="530437" y="54938"/>
                  <a:pt x="530112" y="50348"/>
                </a:cubicBezTo>
                <a:cubicBezTo>
                  <a:pt x="529786" y="45757"/>
                  <a:pt x="529281" y="41769"/>
                  <a:pt x="528598" y="38383"/>
                </a:cubicBezTo>
                <a:cubicBezTo>
                  <a:pt x="527914" y="34998"/>
                  <a:pt x="527068" y="32133"/>
                  <a:pt x="526058" y="29789"/>
                </a:cubicBezTo>
                <a:cubicBezTo>
                  <a:pt x="525049" y="27445"/>
                  <a:pt x="523828" y="25573"/>
                  <a:pt x="522396" y="24173"/>
                </a:cubicBezTo>
                <a:cubicBezTo>
                  <a:pt x="520963" y="22773"/>
                  <a:pt x="519335" y="21780"/>
                  <a:pt x="517512" y="21194"/>
                </a:cubicBezTo>
                <a:cubicBezTo>
                  <a:pt x="515689" y="20608"/>
                  <a:pt x="513671" y="20315"/>
                  <a:pt x="511457" y="20315"/>
                </a:cubicBezTo>
                <a:close/>
                <a:moveTo>
                  <a:pt x="117811" y="11329"/>
                </a:moveTo>
                <a:cubicBezTo>
                  <a:pt x="120220" y="11329"/>
                  <a:pt x="122223" y="11411"/>
                  <a:pt x="123818" y="11573"/>
                </a:cubicBezTo>
                <a:cubicBezTo>
                  <a:pt x="125413" y="11736"/>
                  <a:pt x="126666" y="11997"/>
                  <a:pt x="127578" y="12355"/>
                </a:cubicBezTo>
                <a:cubicBezTo>
                  <a:pt x="128490" y="12713"/>
                  <a:pt x="129141" y="13152"/>
                  <a:pt x="129531" y="13673"/>
                </a:cubicBezTo>
                <a:cubicBezTo>
                  <a:pt x="129922" y="14194"/>
                  <a:pt x="130117" y="14780"/>
                  <a:pt x="130117" y="15431"/>
                </a:cubicBezTo>
                <a:lnTo>
                  <a:pt x="130117" y="34867"/>
                </a:lnTo>
                <a:lnTo>
                  <a:pt x="149065" y="34867"/>
                </a:lnTo>
                <a:cubicBezTo>
                  <a:pt x="149716" y="34867"/>
                  <a:pt x="150286" y="35030"/>
                  <a:pt x="150774" y="35356"/>
                </a:cubicBezTo>
                <a:cubicBezTo>
                  <a:pt x="151263" y="35681"/>
                  <a:pt x="151670" y="36218"/>
                  <a:pt x="151995" y="36967"/>
                </a:cubicBezTo>
                <a:cubicBezTo>
                  <a:pt x="152321" y="37716"/>
                  <a:pt x="152565" y="38742"/>
                  <a:pt x="152728" y="40044"/>
                </a:cubicBezTo>
                <a:cubicBezTo>
                  <a:pt x="152890" y="41346"/>
                  <a:pt x="152972" y="42941"/>
                  <a:pt x="152972" y="44830"/>
                </a:cubicBezTo>
                <a:cubicBezTo>
                  <a:pt x="152972" y="48411"/>
                  <a:pt x="152646" y="50966"/>
                  <a:pt x="151995" y="52497"/>
                </a:cubicBezTo>
                <a:cubicBezTo>
                  <a:pt x="151344" y="54027"/>
                  <a:pt x="150400" y="54792"/>
                  <a:pt x="149163" y="54792"/>
                </a:cubicBezTo>
                <a:lnTo>
                  <a:pt x="130117" y="54792"/>
                </a:lnTo>
                <a:lnTo>
                  <a:pt x="130117" y="95715"/>
                </a:lnTo>
                <a:cubicBezTo>
                  <a:pt x="130117" y="100468"/>
                  <a:pt x="130866" y="104033"/>
                  <a:pt x="132364" y="106409"/>
                </a:cubicBezTo>
                <a:cubicBezTo>
                  <a:pt x="133861" y="108786"/>
                  <a:pt x="136531" y="109974"/>
                  <a:pt x="140373" y="109974"/>
                </a:cubicBezTo>
                <a:cubicBezTo>
                  <a:pt x="141675" y="109974"/>
                  <a:pt x="142847" y="109860"/>
                  <a:pt x="143889" y="109633"/>
                </a:cubicBezTo>
                <a:cubicBezTo>
                  <a:pt x="144930" y="109405"/>
                  <a:pt x="145858" y="109144"/>
                  <a:pt x="146672" y="108851"/>
                </a:cubicBezTo>
                <a:cubicBezTo>
                  <a:pt x="147486" y="108558"/>
                  <a:pt x="148170" y="108298"/>
                  <a:pt x="148723" y="108070"/>
                </a:cubicBezTo>
                <a:cubicBezTo>
                  <a:pt x="149277" y="107842"/>
                  <a:pt x="149781" y="107728"/>
                  <a:pt x="150237" y="107728"/>
                </a:cubicBezTo>
                <a:cubicBezTo>
                  <a:pt x="150628" y="107728"/>
                  <a:pt x="151002" y="107842"/>
                  <a:pt x="151360" y="108070"/>
                </a:cubicBezTo>
                <a:cubicBezTo>
                  <a:pt x="151718" y="108298"/>
                  <a:pt x="151995" y="108754"/>
                  <a:pt x="152190" y="109437"/>
                </a:cubicBezTo>
                <a:cubicBezTo>
                  <a:pt x="152386" y="110121"/>
                  <a:pt x="152565" y="111049"/>
                  <a:pt x="152728" y="112221"/>
                </a:cubicBezTo>
                <a:cubicBezTo>
                  <a:pt x="152890" y="113393"/>
                  <a:pt x="152972" y="114890"/>
                  <a:pt x="152972" y="116714"/>
                </a:cubicBezTo>
                <a:cubicBezTo>
                  <a:pt x="152972" y="119578"/>
                  <a:pt x="152793" y="121776"/>
                  <a:pt x="152435" y="123306"/>
                </a:cubicBezTo>
                <a:cubicBezTo>
                  <a:pt x="152077" y="124836"/>
                  <a:pt x="151604" y="125911"/>
                  <a:pt x="151018" y="126529"/>
                </a:cubicBezTo>
                <a:cubicBezTo>
                  <a:pt x="150432" y="127148"/>
                  <a:pt x="149570" y="127701"/>
                  <a:pt x="148430" y="128190"/>
                </a:cubicBezTo>
                <a:cubicBezTo>
                  <a:pt x="147291" y="128678"/>
                  <a:pt x="145956" y="129101"/>
                  <a:pt x="144426" y="129459"/>
                </a:cubicBezTo>
                <a:cubicBezTo>
                  <a:pt x="142896" y="129817"/>
                  <a:pt x="141235" y="130094"/>
                  <a:pt x="139445" y="130289"/>
                </a:cubicBezTo>
                <a:cubicBezTo>
                  <a:pt x="137654" y="130485"/>
                  <a:pt x="135847" y="130582"/>
                  <a:pt x="134024" y="130582"/>
                </a:cubicBezTo>
                <a:cubicBezTo>
                  <a:pt x="129141" y="130582"/>
                  <a:pt x="124908" y="129964"/>
                  <a:pt x="121327" y="128727"/>
                </a:cubicBezTo>
                <a:cubicBezTo>
                  <a:pt x="117746" y="127490"/>
                  <a:pt x="114783" y="125585"/>
                  <a:pt x="112439" y="123013"/>
                </a:cubicBezTo>
                <a:cubicBezTo>
                  <a:pt x="110095" y="120441"/>
                  <a:pt x="108370" y="117202"/>
                  <a:pt x="107263" y="113295"/>
                </a:cubicBezTo>
                <a:cubicBezTo>
                  <a:pt x="106156" y="109388"/>
                  <a:pt x="105603" y="104765"/>
                  <a:pt x="105603" y="99426"/>
                </a:cubicBezTo>
                <a:lnTo>
                  <a:pt x="105603" y="54792"/>
                </a:lnTo>
                <a:lnTo>
                  <a:pt x="95152" y="54792"/>
                </a:lnTo>
                <a:cubicBezTo>
                  <a:pt x="93915" y="54792"/>
                  <a:pt x="92971" y="54027"/>
                  <a:pt x="92320" y="52497"/>
                </a:cubicBezTo>
                <a:cubicBezTo>
                  <a:pt x="91669" y="50966"/>
                  <a:pt x="91343" y="48411"/>
                  <a:pt x="91343" y="44830"/>
                </a:cubicBezTo>
                <a:cubicBezTo>
                  <a:pt x="91343" y="42941"/>
                  <a:pt x="91424" y="41346"/>
                  <a:pt x="91587" y="40044"/>
                </a:cubicBezTo>
                <a:cubicBezTo>
                  <a:pt x="91750" y="38742"/>
                  <a:pt x="91994" y="37716"/>
                  <a:pt x="92320" y="36967"/>
                </a:cubicBezTo>
                <a:cubicBezTo>
                  <a:pt x="92645" y="36218"/>
                  <a:pt x="93052" y="35681"/>
                  <a:pt x="93541" y="35356"/>
                </a:cubicBezTo>
                <a:cubicBezTo>
                  <a:pt x="94029" y="35030"/>
                  <a:pt x="94599" y="34867"/>
                  <a:pt x="95250" y="34867"/>
                </a:cubicBezTo>
                <a:lnTo>
                  <a:pt x="105603" y="34867"/>
                </a:lnTo>
                <a:lnTo>
                  <a:pt x="105603" y="15431"/>
                </a:lnTo>
                <a:cubicBezTo>
                  <a:pt x="105603" y="14780"/>
                  <a:pt x="105782" y="14194"/>
                  <a:pt x="106140" y="13673"/>
                </a:cubicBezTo>
                <a:cubicBezTo>
                  <a:pt x="106498" y="13152"/>
                  <a:pt x="107149" y="12713"/>
                  <a:pt x="108093" y="12355"/>
                </a:cubicBezTo>
                <a:cubicBezTo>
                  <a:pt x="109037" y="11997"/>
                  <a:pt x="110307" y="11736"/>
                  <a:pt x="111902" y="11573"/>
                </a:cubicBezTo>
                <a:cubicBezTo>
                  <a:pt x="113498" y="11411"/>
                  <a:pt x="115467" y="11329"/>
                  <a:pt x="117811" y="11329"/>
                </a:cubicBezTo>
                <a:close/>
                <a:moveTo>
                  <a:pt x="614376" y="0"/>
                </a:moveTo>
                <a:cubicBezTo>
                  <a:pt x="620497" y="0"/>
                  <a:pt x="625917" y="716"/>
                  <a:pt x="630638" y="2148"/>
                </a:cubicBezTo>
                <a:cubicBezTo>
                  <a:pt x="635359" y="3581"/>
                  <a:pt x="639331" y="5648"/>
                  <a:pt x="642554" y="8350"/>
                </a:cubicBezTo>
                <a:cubicBezTo>
                  <a:pt x="645777" y="11053"/>
                  <a:pt x="648218" y="14373"/>
                  <a:pt x="649879" y="18313"/>
                </a:cubicBezTo>
                <a:cubicBezTo>
                  <a:pt x="651539" y="22252"/>
                  <a:pt x="652369" y="26696"/>
                  <a:pt x="652369" y="31644"/>
                </a:cubicBezTo>
                <a:cubicBezTo>
                  <a:pt x="652369" y="35486"/>
                  <a:pt x="651881" y="39067"/>
                  <a:pt x="650904" y="42388"/>
                </a:cubicBezTo>
                <a:cubicBezTo>
                  <a:pt x="649928" y="45709"/>
                  <a:pt x="648495" y="48671"/>
                  <a:pt x="646607" y="51276"/>
                </a:cubicBezTo>
                <a:cubicBezTo>
                  <a:pt x="644719" y="53880"/>
                  <a:pt x="642358" y="56094"/>
                  <a:pt x="639526" y="57917"/>
                </a:cubicBezTo>
                <a:cubicBezTo>
                  <a:pt x="636693" y="59740"/>
                  <a:pt x="633422" y="61108"/>
                  <a:pt x="629710" y="62019"/>
                </a:cubicBezTo>
                <a:lnTo>
                  <a:pt x="629710" y="62312"/>
                </a:lnTo>
                <a:cubicBezTo>
                  <a:pt x="634138" y="62833"/>
                  <a:pt x="638110" y="63956"/>
                  <a:pt x="641626" y="65682"/>
                </a:cubicBezTo>
                <a:cubicBezTo>
                  <a:pt x="645142" y="67407"/>
                  <a:pt x="648121" y="69572"/>
                  <a:pt x="650562" y="72177"/>
                </a:cubicBezTo>
                <a:cubicBezTo>
                  <a:pt x="653004" y="74781"/>
                  <a:pt x="654876" y="77728"/>
                  <a:pt x="656178" y="81016"/>
                </a:cubicBezTo>
                <a:cubicBezTo>
                  <a:pt x="657481" y="84304"/>
                  <a:pt x="658132" y="87836"/>
                  <a:pt x="658132" y="91613"/>
                </a:cubicBezTo>
                <a:cubicBezTo>
                  <a:pt x="658132" y="97929"/>
                  <a:pt x="656927" y="103528"/>
                  <a:pt x="654518" y="108412"/>
                </a:cubicBezTo>
                <a:cubicBezTo>
                  <a:pt x="652109" y="113295"/>
                  <a:pt x="648756" y="117397"/>
                  <a:pt x="644458" y="120718"/>
                </a:cubicBezTo>
                <a:cubicBezTo>
                  <a:pt x="640161" y="124039"/>
                  <a:pt x="635017" y="126562"/>
                  <a:pt x="629026" y="128287"/>
                </a:cubicBezTo>
                <a:cubicBezTo>
                  <a:pt x="623036" y="130013"/>
                  <a:pt x="616492" y="130875"/>
                  <a:pt x="609395" y="130875"/>
                </a:cubicBezTo>
                <a:cubicBezTo>
                  <a:pt x="605098" y="130875"/>
                  <a:pt x="601061" y="130566"/>
                  <a:pt x="597284" y="129948"/>
                </a:cubicBezTo>
                <a:cubicBezTo>
                  <a:pt x="593508" y="129329"/>
                  <a:pt x="590171" y="128564"/>
                  <a:pt x="587273" y="127652"/>
                </a:cubicBezTo>
                <a:cubicBezTo>
                  <a:pt x="584376" y="126741"/>
                  <a:pt x="581983" y="125797"/>
                  <a:pt x="580095" y="124820"/>
                </a:cubicBezTo>
                <a:cubicBezTo>
                  <a:pt x="578206" y="123843"/>
                  <a:pt x="576969" y="123095"/>
                  <a:pt x="576383" y="122574"/>
                </a:cubicBezTo>
                <a:cubicBezTo>
                  <a:pt x="575797" y="122053"/>
                  <a:pt x="575358" y="121467"/>
                  <a:pt x="575065" y="120816"/>
                </a:cubicBezTo>
                <a:cubicBezTo>
                  <a:pt x="574772" y="120164"/>
                  <a:pt x="574511" y="119399"/>
                  <a:pt x="574283" y="118520"/>
                </a:cubicBezTo>
                <a:cubicBezTo>
                  <a:pt x="574055" y="117641"/>
                  <a:pt x="573893" y="116534"/>
                  <a:pt x="573795" y="115200"/>
                </a:cubicBezTo>
                <a:cubicBezTo>
                  <a:pt x="573697" y="113865"/>
                  <a:pt x="573648" y="112253"/>
                  <a:pt x="573648" y="110365"/>
                </a:cubicBezTo>
                <a:cubicBezTo>
                  <a:pt x="573648" y="107240"/>
                  <a:pt x="573909" y="105075"/>
                  <a:pt x="574430" y="103870"/>
                </a:cubicBezTo>
                <a:cubicBezTo>
                  <a:pt x="574951" y="102666"/>
                  <a:pt x="575732" y="102063"/>
                  <a:pt x="576774" y="102063"/>
                </a:cubicBezTo>
                <a:cubicBezTo>
                  <a:pt x="577425" y="102063"/>
                  <a:pt x="578548" y="102503"/>
                  <a:pt x="580143" y="103382"/>
                </a:cubicBezTo>
                <a:cubicBezTo>
                  <a:pt x="581739" y="104261"/>
                  <a:pt x="583773" y="105205"/>
                  <a:pt x="586248" y="106214"/>
                </a:cubicBezTo>
                <a:cubicBezTo>
                  <a:pt x="588722" y="107223"/>
                  <a:pt x="591619" y="108168"/>
                  <a:pt x="594940" y="109047"/>
                </a:cubicBezTo>
                <a:cubicBezTo>
                  <a:pt x="598261" y="109926"/>
                  <a:pt x="602037" y="110365"/>
                  <a:pt x="606270" y="110365"/>
                </a:cubicBezTo>
                <a:cubicBezTo>
                  <a:pt x="609851" y="110365"/>
                  <a:pt x="613009" y="109942"/>
                  <a:pt x="615744" y="109095"/>
                </a:cubicBezTo>
                <a:cubicBezTo>
                  <a:pt x="618478" y="108249"/>
                  <a:pt x="620806" y="107061"/>
                  <a:pt x="622727" y="105530"/>
                </a:cubicBezTo>
                <a:cubicBezTo>
                  <a:pt x="624648" y="104000"/>
                  <a:pt x="626080" y="102145"/>
                  <a:pt x="627024" y="99963"/>
                </a:cubicBezTo>
                <a:cubicBezTo>
                  <a:pt x="627968" y="97782"/>
                  <a:pt x="628440" y="95357"/>
                  <a:pt x="628440" y="92687"/>
                </a:cubicBezTo>
                <a:cubicBezTo>
                  <a:pt x="628440" y="89757"/>
                  <a:pt x="627871" y="87120"/>
                  <a:pt x="626731" y="84776"/>
                </a:cubicBezTo>
                <a:cubicBezTo>
                  <a:pt x="625592" y="82432"/>
                  <a:pt x="623899" y="80430"/>
                  <a:pt x="621653" y="78769"/>
                </a:cubicBezTo>
                <a:cubicBezTo>
                  <a:pt x="619406" y="77109"/>
                  <a:pt x="616574" y="75823"/>
                  <a:pt x="613155" y="74911"/>
                </a:cubicBezTo>
                <a:cubicBezTo>
                  <a:pt x="609737" y="74000"/>
                  <a:pt x="605716" y="73544"/>
                  <a:pt x="601093" y="73544"/>
                </a:cubicBezTo>
                <a:lnTo>
                  <a:pt x="590154" y="73544"/>
                </a:lnTo>
                <a:cubicBezTo>
                  <a:pt x="589308" y="73544"/>
                  <a:pt x="588592" y="73430"/>
                  <a:pt x="588006" y="73202"/>
                </a:cubicBezTo>
                <a:cubicBezTo>
                  <a:pt x="587420" y="72974"/>
                  <a:pt x="586931" y="72502"/>
                  <a:pt x="586541" y="71786"/>
                </a:cubicBezTo>
                <a:cubicBezTo>
                  <a:pt x="586150" y="71070"/>
                  <a:pt x="585873" y="70077"/>
                  <a:pt x="585711" y="68807"/>
                </a:cubicBezTo>
                <a:cubicBezTo>
                  <a:pt x="585548" y="67537"/>
                  <a:pt x="585466" y="65893"/>
                  <a:pt x="585466" y="63875"/>
                </a:cubicBezTo>
                <a:cubicBezTo>
                  <a:pt x="585466" y="61987"/>
                  <a:pt x="585548" y="60440"/>
                  <a:pt x="585711" y="59236"/>
                </a:cubicBezTo>
                <a:cubicBezTo>
                  <a:pt x="585873" y="58031"/>
                  <a:pt x="586134" y="57103"/>
                  <a:pt x="586492" y="56452"/>
                </a:cubicBezTo>
                <a:cubicBezTo>
                  <a:pt x="586850" y="55801"/>
                  <a:pt x="587306" y="55345"/>
                  <a:pt x="587859" y="55085"/>
                </a:cubicBezTo>
                <a:cubicBezTo>
                  <a:pt x="588413" y="54824"/>
                  <a:pt x="589080" y="54694"/>
                  <a:pt x="589861" y="54694"/>
                </a:cubicBezTo>
                <a:lnTo>
                  <a:pt x="600898" y="54694"/>
                </a:lnTo>
                <a:cubicBezTo>
                  <a:pt x="604674" y="54694"/>
                  <a:pt x="608028" y="54255"/>
                  <a:pt x="610958" y="53376"/>
                </a:cubicBezTo>
                <a:cubicBezTo>
                  <a:pt x="613888" y="52497"/>
                  <a:pt x="616346" y="51243"/>
                  <a:pt x="618332" y="49615"/>
                </a:cubicBezTo>
                <a:cubicBezTo>
                  <a:pt x="620318" y="47987"/>
                  <a:pt x="621832" y="46018"/>
                  <a:pt x="622873" y="43706"/>
                </a:cubicBezTo>
                <a:cubicBezTo>
                  <a:pt x="623915" y="41395"/>
                  <a:pt x="624436" y="38839"/>
                  <a:pt x="624436" y="36039"/>
                </a:cubicBezTo>
                <a:cubicBezTo>
                  <a:pt x="624436" y="33891"/>
                  <a:pt x="624078" y="31856"/>
                  <a:pt x="623362" y="29935"/>
                </a:cubicBezTo>
                <a:cubicBezTo>
                  <a:pt x="622645" y="28014"/>
                  <a:pt x="621587" y="26354"/>
                  <a:pt x="620187" y="24954"/>
                </a:cubicBezTo>
                <a:cubicBezTo>
                  <a:pt x="618788" y="23554"/>
                  <a:pt x="616981" y="22447"/>
                  <a:pt x="614767" y="21633"/>
                </a:cubicBezTo>
                <a:cubicBezTo>
                  <a:pt x="612553" y="20819"/>
                  <a:pt x="609949" y="20412"/>
                  <a:pt x="606953" y="20412"/>
                </a:cubicBezTo>
                <a:cubicBezTo>
                  <a:pt x="603568" y="20412"/>
                  <a:pt x="600377" y="20917"/>
                  <a:pt x="597382" y="21926"/>
                </a:cubicBezTo>
                <a:cubicBezTo>
                  <a:pt x="594387" y="22936"/>
                  <a:pt x="591701" y="24042"/>
                  <a:pt x="589324" y="25247"/>
                </a:cubicBezTo>
                <a:cubicBezTo>
                  <a:pt x="586948" y="26452"/>
                  <a:pt x="584929" y="27575"/>
                  <a:pt x="583269" y="28617"/>
                </a:cubicBezTo>
                <a:cubicBezTo>
                  <a:pt x="581608" y="29658"/>
                  <a:pt x="580388" y="30179"/>
                  <a:pt x="579606" y="30179"/>
                </a:cubicBezTo>
                <a:cubicBezTo>
                  <a:pt x="579085" y="30179"/>
                  <a:pt x="578630" y="30065"/>
                  <a:pt x="578239" y="29837"/>
                </a:cubicBezTo>
                <a:cubicBezTo>
                  <a:pt x="577848" y="29610"/>
                  <a:pt x="577523" y="29170"/>
                  <a:pt x="577262" y="28519"/>
                </a:cubicBezTo>
                <a:cubicBezTo>
                  <a:pt x="577002" y="27868"/>
                  <a:pt x="576806" y="26924"/>
                  <a:pt x="576676" y="25687"/>
                </a:cubicBezTo>
                <a:cubicBezTo>
                  <a:pt x="576546" y="24449"/>
                  <a:pt x="576481" y="22854"/>
                  <a:pt x="576481" y="20901"/>
                </a:cubicBezTo>
                <a:cubicBezTo>
                  <a:pt x="576481" y="19273"/>
                  <a:pt x="576513" y="17922"/>
                  <a:pt x="576579" y="16848"/>
                </a:cubicBezTo>
                <a:cubicBezTo>
                  <a:pt x="576644" y="15773"/>
                  <a:pt x="576774" y="14878"/>
                  <a:pt x="576969" y="14162"/>
                </a:cubicBezTo>
                <a:cubicBezTo>
                  <a:pt x="577165" y="13445"/>
                  <a:pt x="577409" y="12827"/>
                  <a:pt x="577702" y="12306"/>
                </a:cubicBezTo>
                <a:cubicBezTo>
                  <a:pt x="577995" y="11785"/>
                  <a:pt x="578467" y="11215"/>
                  <a:pt x="579118" y="10597"/>
                </a:cubicBezTo>
                <a:cubicBezTo>
                  <a:pt x="579769" y="9978"/>
                  <a:pt x="581104" y="9050"/>
                  <a:pt x="583122" y="7813"/>
                </a:cubicBezTo>
                <a:cubicBezTo>
                  <a:pt x="585141" y="6576"/>
                  <a:pt x="587680" y="5371"/>
                  <a:pt x="590740" y="4199"/>
                </a:cubicBezTo>
                <a:cubicBezTo>
                  <a:pt x="593801" y="3027"/>
                  <a:pt x="597333" y="2034"/>
                  <a:pt x="601337" y="1221"/>
                </a:cubicBezTo>
                <a:cubicBezTo>
                  <a:pt x="605342" y="407"/>
                  <a:pt x="609688" y="0"/>
                  <a:pt x="614376" y="0"/>
                </a:cubicBezTo>
                <a:close/>
                <a:moveTo>
                  <a:pt x="512531" y="0"/>
                </a:moveTo>
                <a:cubicBezTo>
                  <a:pt x="521191" y="0"/>
                  <a:pt x="528370" y="1481"/>
                  <a:pt x="534067" y="4444"/>
                </a:cubicBezTo>
                <a:cubicBezTo>
                  <a:pt x="539764" y="7406"/>
                  <a:pt x="544274" y="11671"/>
                  <a:pt x="547594" y="17238"/>
                </a:cubicBezTo>
                <a:cubicBezTo>
                  <a:pt x="550915" y="22805"/>
                  <a:pt x="553226" y="29610"/>
                  <a:pt x="554529" y="37651"/>
                </a:cubicBezTo>
                <a:cubicBezTo>
                  <a:pt x="555831" y="45692"/>
                  <a:pt x="556482" y="54792"/>
                  <a:pt x="556482" y="64949"/>
                </a:cubicBezTo>
                <a:cubicBezTo>
                  <a:pt x="556482" y="75042"/>
                  <a:pt x="555668" y="84157"/>
                  <a:pt x="554040" y="92296"/>
                </a:cubicBezTo>
                <a:cubicBezTo>
                  <a:pt x="552413" y="100435"/>
                  <a:pt x="549759" y="107370"/>
                  <a:pt x="546080" y="113100"/>
                </a:cubicBezTo>
                <a:cubicBezTo>
                  <a:pt x="542402" y="118830"/>
                  <a:pt x="537616" y="123225"/>
                  <a:pt x="531723" y="126285"/>
                </a:cubicBezTo>
                <a:cubicBezTo>
                  <a:pt x="525830" y="129345"/>
                  <a:pt x="518619" y="130875"/>
                  <a:pt x="510090" y="130875"/>
                </a:cubicBezTo>
                <a:cubicBezTo>
                  <a:pt x="501430" y="130875"/>
                  <a:pt x="494267" y="129394"/>
                  <a:pt x="488602" y="126432"/>
                </a:cubicBezTo>
                <a:cubicBezTo>
                  <a:pt x="482938" y="123469"/>
                  <a:pt x="478445" y="119204"/>
                  <a:pt x="475124" y="113637"/>
                </a:cubicBezTo>
                <a:cubicBezTo>
                  <a:pt x="471804" y="108070"/>
                  <a:pt x="469476" y="101266"/>
                  <a:pt x="468141" y="93224"/>
                </a:cubicBezTo>
                <a:cubicBezTo>
                  <a:pt x="466806" y="85183"/>
                  <a:pt x="466139" y="76083"/>
                  <a:pt x="466139" y="65926"/>
                </a:cubicBezTo>
                <a:cubicBezTo>
                  <a:pt x="466139" y="55899"/>
                  <a:pt x="466969" y="46799"/>
                  <a:pt x="468629" y="38628"/>
                </a:cubicBezTo>
                <a:cubicBezTo>
                  <a:pt x="470290" y="30456"/>
                  <a:pt x="472959" y="23505"/>
                  <a:pt x="476638" y="17775"/>
                </a:cubicBezTo>
                <a:cubicBezTo>
                  <a:pt x="480317" y="12045"/>
                  <a:pt x="485103" y="7650"/>
                  <a:pt x="490995" y="4590"/>
                </a:cubicBezTo>
                <a:cubicBezTo>
                  <a:pt x="496888" y="1530"/>
                  <a:pt x="504067" y="0"/>
                  <a:pt x="512531" y="0"/>
                </a:cubicBezTo>
                <a:close/>
                <a:moveTo>
                  <a:pt x="44537" y="0"/>
                </a:moveTo>
                <a:cubicBezTo>
                  <a:pt x="47532" y="0"/>
                  <a:pt x="50527" y="228"/>
                  <a:pt x="53522" y="683"/>
                </a:cubicBezTo>
                <a:cubicBezTo>
                  <a:pt x="56517" y="1139"/>
                  <a:pt x="59317" y="1758"/>
                  <a:pt x="61922" y="2539"/>
                </a:cubicBezTo>
                <a:cubicBezTo>
                  <a:pt x="64526" y="3320"/>
                  <a:pt x="66838" y="4199"/>
                  <a:pt x="68856" y="5176"/>
                </a:cubicBezTo>
                <a:cubicBezTo>
                  <a:pt x="70875" y="6153"/>
                  <a:pt x="72209" y="6967"/>
                  <a:pt x="72860" y="7618"/>
                </a:cubicBezTo>
                <a:cubicBezTo>
                  <a:pt x="73512" y="8269"/>
                  <a:pt x="73951" y="8822"/>
                  <a:pt x="74179" y="9278"/>
                </a:cubicBezTo>
                <a:cubicBezTo>
                  <a:pt x="74407" y="9734"/>
                  <a:pt x="74602" y="10336"/>
                  <a:pt x="74765" y="11085"/>
                </a:cubicBezTo>
                <a:cubicBezTo>
                  <a:pt x="74928" y="11834"/>
                  <a:pt x="75042" y="12778"/>
                  <a:pt x="75107" y="13917"/>
                </a:cubicBezTo>
                <a:cubicBezTo>
                  <a:pt x="75172" y="15057"/>
                  <a:pt x="75204" y="16473"/>
                  <a:pt x="75204" y="18166"/>
                </a:cubicBezTo>
                <a:cubicBezTo>
                  <a:pt x="75204" y="20054"/>
                  <a:pt x="75156" y="21650"/>
                  <a:pt x="75058" y="22952"/>
                </a:cubicBezTo>
                <a:cubicBezTo>
                  <a:pt x="74960" y="24254"/>
                  <a:pt x="74798" y="25328"/>
                  <a:pt x="74570" y="26175"/>
                </a:cubicBezTo>
                <a:cubicBezTo>
                  <a:pt x="74342" y="27021"/>
                  <a:pt x="74016" y="27640"/>
                  <a:pt x="73593" y="28031"/>
                </a:cubicBezTo>
                <a:cubicBezTo>
                  <a:pt x="73170" y="28421"/>
                  <a:pt x="72600" y="28617"/>
                  <a:pt x="71884" y="28617"/>
                </a:cubicBezTo>
                <a:cubicBezTo>
                  <a:pt x="71168" y="28617"/>
                  <a:pt x="70028" y="28161"/>
                  <a:pt x="68465" y="27249"/>
                </a:cubicBezTo>
                <a:cubicBezTo>
                  <a:pt x="66903" y="26338"/>
                  <a:pt x="64982" y="25345"/>
                  <a:pt x="62703" y="24270"/>
                </a:cubicBezTo>
                <a:cubicBezTo>
                  <a:pt x="60424" y="23196"/>
                  <a:pt x="57787" y="22219"/>
                  <a:pt x="54792" y="21340"/>
                </a:cubicBezTo>
                <a:cubicBezTo>
                  <a:pt x="51797" y="20461"/>
                  <a:pt x="48508" y="20022"/>
                  <a:pt x="44927" y="20022"/>
                </a:cubicBezTo>
                <a:cubicBezTo>
                  <a:pt x="42127" y="20022"/>
                  <a:pt x="39686" y="20364"/>
                  <a:pt x="37602" y="21047"/>
                </a:cubicBezTo>
                <a:cubicBezTo>
                  <a:pt x="35519" y="21731"/>
                  <a:pt x="33777" y="22675"/>
                  <a:pt x="32377" y="23880"/>
                </a:cubicBezTo>
                <a:cubicBezTo>
                  <a:pt x="30977" y="25084"/>
                  <a:pt x="29935" y="26533"/>
                  <a:pt x="29251" y="28226"/>
                </a:cubicBezTo>
                <a:cubicBezTo>
                  <a:pt x="28568" y="29919"/>
                  <a:pt x="28226" y="31709"/>
                  <a:pt x="28226" y="33598"/>
                </a:cubicBezTo>
                <a:cubicBezTo>
                  <a:pt x="28226" y="36397"/>
                  <a:pt x="28991" y="38823"/>
                  <a:pt x="30521" y="40874"/>
                </a:cubicBezTo>
                <a:cubicBezTo>
                  <a:pt x="32051" y="42925"/>
                  <a:pt x="34102" y="44748"/>
                  <a:pt x="36674" y="46343"/>
                </a:cubicBezTo>
                <a:cubicBezTo>
                  <a:pt x="39246" y="47939"/>
                  <a:pt x="42160" y="49436"/>
                  <a:pt x="45416" y="50836"/>
                </a:cubicBezTo>
                <a:cubicBezTo>
                  <a:pt x="48671" y="52236"/>
                  <a:pt x="51992" y="53717"/>
                  <a:pt x="55378" y="55280"/>
                </a:cubicBezTo>
                <a:cubicBezTo>
                  <a:pt x="58764" y="56843"/>
                  <a:pt x="62084" y="58617"/>
                  <a:pt x="65340" y="60603"/>
                </a:cubicBezTo>
                <a:cubicBezTo>
                  <a:pt x="68596" y="62589"/>
                  <a:pt x="71493" y="64966"/>
                  <a:pt x="74032" y="67733"/>
                </a:cubicBezTo>
                <a:cubicBezTo>
                  <a:pt x="76572" y="70500"/>
                  <a:pt x="78623" y="73756"/>
                  <a:pt x="80186" y="77500"/>
                </a:cubicBezTo>
                <a:cubicBezTo>
                  <a:pt x="81748" y="81244"/>
                  <a:pt x="82530" y="85655"/>
                  <a:pt x="82530" y="90734"/>
                </a:cubicBezTo>
                <a:cubicBezTo>
                  <a:pt x="82530" y="97375"/>
                  <a:pt x="81292" y="103203"/>
                  <a:pt x="78818" y="108216"/>
                </a:cubicBezTo>
                <a:cubicBezTo>
                  <a:pt x="76344" y="113230"/>
                  <a:pt x="72991" y="117413"/>
                  <a:pt x="68758" y="120767"/>
                </a:cubicBezTo>
                <a:cubicBezTo>
                  <a:pt x="64526" y="124120"/>
                  <a:pt x="59578" y="126643"/>
                  <a:pt x="53913" y="128336"/>
                </a:cubicBezTo>
                <a:cubicBezTo>
                  <a:pt x="48248" y="130029"/>
                  <a:pt x="42193" y="130875"/>
                  <a:pt x="35746" y="130875"/>
                </a:cubicBezTo>
                <a:cubicBezTo>
                  <a:pt x="31384" y="130875"/>
                  <a:pt x="27331" y="130517"/>
                  <a:pt x="23587" y="129801"/>
                </a:cubicBezTo>
                <a:cubicBezTo>
                  <a:pt x="19843" y="129085"/>
                  <a:pt x="16538" y="128222"/>
                  <a:pt x="13673" y="127213"/>
                </a:cubicBezTo>
                <a:cubicBezTo>
                  <a:pt x="10808" y="126204"/>
                  <a:pt x="8416" y="125146"/>
                  <a:pt x="6495" y="124039"/>
                </a:cubicBezTo>
                <a:cubicBezTo>
                  <a:pt x="4574" y="122932"/>
                  <a:pt x="3190" y="121955"/>
                  <a:pt x="2344" y="121109"/>
                </a:cubicBezTo>
                <a:cubicBezTo>
                  <a:pt x="1497" y="120262"/>
                  <a:pt x="895" y="119041"/>
                  <a:pt x="537" y="117446"/>
                </a:cubicBezTo>
                <a:cubicBezTo>
                  <a:pt x="179" y="115851"/>
                  <a:pt x="0" y="113556"/>
                  <a:pt x="0" y="110560"/>
                </a:cubicBezTo>
                <a:cubicBezTo>
                  <a:pt x="0" y="108542"/>
                  <a:pt x="65" y="106849"/>
                  <a:pt x="195" y="105482"/>
                </a:cubicBezTo>
                <a:cubicBezTo>
                  <a:pt x="325" y="104114"/>
                  <a:pt x="537" y="103007"/>
                  <a:pt x="830" y="102161"/>
                </a:cubicBezTo>
                <a:cubicBezTo>
                  <a:pt x="1123" y="101314"/>
                  <a:pt x="1514" y="100712"/>
                  <a:pt x="2002" y="100354"/>
                </a:cubicBezTo>
                <a:cubicBezTo>
                  <a:pt x="2490" y="99996"/>
                  <a:pt x="3060" y="99817"/>
                  <a:pt x="3711" y="99817"/>
                </a:cubicBezTo>
                <a:cubicBezTo>
                  <a:pt x="4623" y="99817"/>
                  <a:pt x="5909" y="100354"/>
                  <a:pt x="7569" y="101428"/>
                </a:cubicBezTo>
                <a:cubicBezTo>
                  <a:pt x="9229" y="102503"/>
                  <a:pt x="11362" y="103691"/>
                  <a:pt x="13966" y="104993"/>
                </a:cubicBezTo>
                <a:cubicBezTo>
                  <a:pt x="16571" y="106296"/>
                  <a:pt x="19680" y="107484"/>
                  <a:pt x="23294" y="108558"/>
                </a:cubicBezTo>
                <a:cubicBezTo>
                  <a:pt x="26907" y="109633"/>
                  <a:pt x="31091" y="110170"/>
                  <a:pt x="35844" y="110170"/>
                </a:cubicBezTo>
                <a:cubicBezTo>
                  <a:pt x="38969" y="110170"/>
                  <a:pt x="41769" y="109795"/>
                  <a:pt x="44244" y="109047"/>
                </a:cubicBezTo>
                <a:cubicBezTo>
                  <a:pt x="46718" y="108298"/>
                  <a:pt x="48818" y="107240"/>
                  <a:pt x="50543" y="105872"/>
                </a:cubicBezTo>
                <a:cubicBezTo>
                  <a:pt x="52269" y="104505"/>
                  <a:pt x="53587" y="102812"/>
                  <a:pt x="54499" y="100794"/>
                </a:cubicBezTo>
                <a:cubicBezTo>
                  <a:pt x="55410" y="98775"/>
                  <a:pt x="55866" y="96529"/>
                  <a:pt x="55866" y="94054"/>
                </a:cubicBezTo>
                <a:cubicBezTo>
                  <a:pt x="55866" y="91189"/>
                  <a:pt x="55085" y="88731"/>
                  <a:pt x="53522" y="86680"/>
                </a:cubicBezTo>
                <a:cubicBezTo>
                  <a:pt x="51959" y="84629"/>
                  <a:pt x="49925" y="82806"/>
                  <a:pt x="47418" y="81211"/>
                </a:cubicBezTo>
                <a:cubicBezTo>
                  <a:pt x="44911" y="79616"/>
                  <a:pt x="42062" y="78118"/>
                  <a:pt x="38872" y="76718"/>
                </a:cubicBezTo>
                <a:cubicBezTo>
                  <a:pt x="35681" y="75318"/>
                  <a:pt x="32393" y="73837"/>
                  <a:pt x="29007" y="72274"/>
                </a:cubicBezTo>
                <a:cubicBezTo>
                  <a:pt x="25621" y="70712"/>
                  <a:pt x="22333" y="68937"/>
                  <a:pt x="19143" y="66951"/>
                </a:cubicBezTo>
                <a:cubicBezTo>
                  <a:pt x="15952" y="64966"/>
                  <a:pt x="13104" y="62589"/>
                  <a:pt x="10597" y="59822"/>
                </a:cubicBezTo>
                <a:cubicBezTo>
                  <a:pt x="8090" y="57054"/>
                  <a:pt x="6055" y="53782"/>
                  <a:pt x="4493" y="50006"/>
                </a:cubicBezTo>
                <a:cubicBezTo>
                  <a:pt x="2930" y="46229"/>
                  <a:pt x="2148" y="41704"/>
                  <a:pt x="2148" y="36430"/>
                </a:cubicBezTo>
                <a:cubicBezTo>
                  <a:pt x="2148" y="30375"/>
                  <a:pt x="3272" y="25052"/>
                  <a:pt x="5518" y="20461"/>
                </a:cubicBezTo>
                <a:cubicBezTo>
                  <a:pt x="7764" y="15871"/>
                  <a:pt x="10792" y="12062"/>
                  <a:pt x="14601" y="9034"/>
                </a:cubicBezTo>
                <a:cubicBezTo>
                  <a:pt x="18410" y="6006"/>
                  <a:pt x="22903" y="3744"/>
                  <a:pt x="28079" y="2246"/>
                </a:cubicBezTo>
                <a:cubicBezTo>
                  <a:pt x="33256" y="749"/>
                  <a:pt x="38742" y="0"/>
                  <a:pt x="44537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3600" b="1" dirty="0">
              <a:solidFill>
                <a:schemeClr val="accent2"/>
              </a:solidFill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8339735" y="2717890"/>
            <a:ext cx="662624" cy="164083"/>
          </a:xfrm>
          <a:custGeom>
            <a:avLst/>
            <a:gdLst/>
            <a:ahLst/>
            <a:cxnLst/>
            <a:rect l="l" t="t" r="r" b="b"/>
            <a:pathLst>
              <a:path w="662624" h="164083">
                <a:moveTo>
                  <a:pt x="317878" y="53620"/>
                </a:moveTo>
                <a:cubicBezTo>
                  <a:pt x="316250" y="53620"/>
                  <a:pt x="314639" y="53864"/>
                  <a:pt x="313043" y="54352"/>
                </a:cubicBezTo>
                <a:cubicBezTo>
                  <a:pt x="311448" y="54841"/>
                  <a:pt x="309820" y="55638"/>
                  <a:pt x="308160" y="56745"/>
                </a:cubicBezTo>
                <a:cubicBezTo>
                  <a:pt x="306500" y="57852"/>
                  <a:pt x="304790" y="59285"/>
                  <a:pt x="303032" y="61043"/>
                </a:cubicBezTo>
                <a:cubicBezTo>
                  <a:pt x="301274" y="62801"/>
                  <a:pt x="299419" y="64982"/>
                  <a:pt x="297465" y="67586"/>
                </a:cubicBezTo>
                <a:lnTo>
                  <a:pt x="297465" y="96301"/>
                </a:lnTo>
                <a:cubicBezTo>
                  <a:pt x="300916" y="100663"/>
                  <a:pt x="304204" y="104033"/>
                  <a:pt x="307330" y="106410"/>
                </a:cubicBezTo>
                <a:cubicBezTo>
                  <a:pt x="310455" y="108786"/>
                  <a:pt x="313711" y="109974"/>
                  <a:pt x="317097" y="109974"/>
                </a:cubicBezTo>
                <a:cubicBezTo>
                  <a:pt x="320287" y="109974"/>
                  <a:pt x="323006" y="109161"/>
                  <a:pt x="325252" y="107533"/>
                </a:cubicBezTo>
                <a:cubicBezTo>
                  <a:pt x="327498" y="105905"/>
                  <a:pt x="329338" y="103773"/>
                  <a:pt x="330770" y="101135"/>
                </a:cubicBezTo>
                <a:cubicBezTo>
                  <a:pt x="332203" y="98498"/>
                  <a:pt x="333261" y="95520"/>
                  <a:pt x="333944" y="92199"/>
                </a:cubicBezTo>
                <a:cubicBezTo>
                  <a:pt x="334628" y="88878"/>
                  <a:pt x="334970" y="85557"/>
                  <a:pt x="334970" y="82237"/>
                </a:cubicBezTo>
                <a:cubicBezTo>
                  <a:pt x="334970" y="78525"/>
                  <a:pt x="334693" y="74960"/>
                  <a:pt x="334140" y="71542"/>
                </a:cubicBezTo>
                <a:cubicBezTo>
                  <a:pt x="333586" y="68124"/>
                  <a:pt x="332642" y="65080"/>
                  <a:pt x="331307" y="62410"/>
                </a:cubicBezTo>
                <a:cubicBezTo>
                  <a:pt x="329973" y="59740"/>
                  <a:pt x="328215" y="57608"/>
                  <a:pt x="326033" y="56013"/>
                </a:cubicBezTo>
                <a:cubicBezTo>
                  <a:pt x="323852" y="54417"/>
                  <a:pt x="321134" y="53620"/>
                  <a:pt x="317878" y="53620"/>
                </a:cubicBezTo>
                <a:close/>
                <a:moveTo>
                  <a:pt x="206852" y="50006"/>
                </a:moveTo>
                <a:cubicBezTo>
                  <a:pt x="203727" y="50006"/>
                  <a:pt x="201008" y="50592"/>
                  <a:pt x="198697" y="51764"/>
                </a:cubicBezTo>
                <a:cubicBezTo>
                  <a:pt x="196385" y="52936"/>
                  <a:pt x="194465" y="54515"/>
                  <a:pt x="192935" y="56501"/>
                </a:cubicBezTo>
                <a:cubicBezTo>
                  <a:pt x="191404" y="58487"/>
                  <a:pt x="190232" y="60831"/>
                  <a:pt x="189418" y="63533"/>
                </a:cubicBezTo>
                <a:cubicBezTo>
                  <a:pt x="188605" y="66235"/>
                  <a:pt x="188132" y="69116"/>
                  <a:pt x="188002" y="72177"/>
                </a:cubicBezTo>
                <a:lnTo>
                  <a:pt x="224726" y="72177"/>
                </a:lnTo>
                <a:cubicBezTo>
                  <a:pt x="224921" y="65275"/>
                  <a:pt x="223537" y="59854"/>
                  <a:pt x="220575" y="55915"/>
                </a:cubicBezTo>
                <a:cubicBezTo>
                  <a:pt x="217612" y="51976"/>
                  <a:pt x="213038" y="50006"/>
                  <a:pt x="206852" y="50006"/>
                </a:cubicBezTo>
                <a:close/>
                <a:moveTo>
                  <a:pt x="325105" y="32621"/>
                </a:moveTo>
                <a:cubicBezTo>
                  <a:pt x="331487" y="32621"/>
                  <a:pt x="336923" y="33874"/>
                  <a:pt x="341416" y="36381"/>
                </a:cubicBezTo>
                <a:cubicBezTo>
                  <a:pt x="345909" y="38888"/>
                  <a:pt x="349571" y="42323"/>
                  <a:pt x="352404" y="46685"/>
                </a:cubicBezTo>
                <a:cubicBezTo>
                  <a:pt x="355236" y="51048"/>
                  <a:pt x="357304" y="56127"/>
                  <a:pt x="358606" y="61922"/>
                </a:cubicBezTo>
                <a:cubicBezTo>
                  <a:pt x="359908" y="67717"/>
                  <a:pt x="360559" y="73902"/>
                  <a:pt x="360559" y="80479"/>
                </a:cubicBezTo>
                <a:cubicBezTo>
                  <a:pt x="360559" y="88227"/>
                  <a:pt x="359729" y="95210"/>
                  <a:pt x="358069" y="101428"/>
                </a:cubicBezTo>
                <a:cubicBezTo>
                  <a:pt x="356408" y="107647"/>
                  <a:pt x="353983" y="112937"/>
                  <a:pt x="350792" y="117300"/>
                </a:cubicBezTo>
                <a:cubicBezTo>
                  <a:pt x="347602" y="121662"/>
                  <a:pt x="343630" y="125015"/>
                  <a:pt x="338877" y="127359"/>
                </a:cubicBezTo>
                <a:cubicBezTo>
                  <a:pt x="334124" y="129703"/>
                  <a:pt x="328687" y="130876"/>
                  <a:pt x="322566" y="130876"/>
                </a:cubicBezTo>
                <a:cubicBezTo>
                  <a:pt x="320027" y="130876"/>
                  <a:pt x="317699" y="130631"/>
                  <a:pt x="315583" y="130143"/>
                </a:cubicBezTo>
                <a:cubicBezTo>
                  <a:pt x="313467" y="129655"/>
                  <a:pt x="311416" y="128906"/>
                  <a:pt x="309430" y="127897"/>
                </a:cubicBezTo>
                <a:cubicBezTo>
                  <a:pt x="307444" y="126887"/>
                  <a:pt x="305474" y="125634"/>
                  <a:pt x="303521" y="124136"/>
                </a:cubicBezTo>
                <a:cubicBezTo>
                  <a:pt x="301567" y="122639"/>
                  <a:pt x="299549" y="120881"/>
                  <a:pt x="297465" y="118862"/>
                </a:cubicBezTo>
                <a:lnTo>
                  <a:pt x="297465" y="159883"/>
                </a:lnTo>
                <a:cubicBezTo>
                  <a:pt x="297465" y="160534"/>
                  <a:pt x="297270" y="161120"/>
                  <a:pt x="296879" y="161641"/>
                </a:cubicBezTo>
                <a:cubicBezTo>
                  <a:pt x="296489" y="162162"/>
                  <a:pt x="295821" y="162601"/>
                  <a:pt x="294877" y="162960"/>
                </a:cubicBezTo>
                <a:cubicBezTo>
                  <a:pt x="293933" y="163318"/>
                  <a:pt x="292680" y="163594"/>
                  <a:pt x="291117" y="163790"/>
                </a:cubicBezTo>
                <a:cubicBezTo>
                  <a:pt x="289554" y="163985"/>
                  <a:pt x="287568" y="164083"/>
                  <a:pt x="285159" y="164083"/>
                </a:cubicBezTo>
                <a:cubicBezTo>
                  <a:pt x="282750" y="164083"/>
                  <a:pt x="280764" y="163985"/>
                  <a:pt x="279201" y="163790"/>
                </a:cubicBezTo>
                <a:cubicBezTo>
                  <a:pt x="277639" y="163594"/>
                  <a:pt x="276385" y="163318"/>
                  <a:pt x="275441" y="162960"/>
                </a:cubicBezTo>
                <a:cubicBezTo>
                  <a:pt x="274497" y="162601"/>
                  <a:pt x="273830" y="162162"/>
                  <a:pt x="273439" y="161641"/>
                </a:cubicBezTo>
                <a:cubicBezTo>
                  <a:pt x="273048" y="161120"/>
                  <a:pt x="272853" y="160534"/>
                  <a:pt x="272853" y="159883"/>
                </a:cubicBezTo>
                <a:lnTo>
                  <a:pt x="272853" y="38188"/>
                </a:lnTo>
                <a:cubicBezTo>
                  <a:pt x="272853" y="37537"/>
                  <a:pt x="273016" y="36967"/>
                  <a:pt x="273341" y="36479"/>
                </a:cubicBezTo>
                <a:cubicBezTo>
                  <a:pt x="273667" y="35991"/>
                  <a:pt x="274236" y="35584"/>
                  <a:pt x="275050" y="35258"/>
                </a:cubicBezTo>
                <a:cubicBezTo>
                  <a:pt x="275864" y="34933"/>
                  <a:pt x="276939" y="34688"/>
                  <a:pt x="278273" y="34526"/>
                </a:cubicBezTo>
                <a:cubicBezTo>
                  <a:pt x="279608" y="34363"/>
                  <a:pt x="281285" y="34281"/>
                  <a:pt x="283303" y="34281"/>
                </a:cubicBezTo>
                <a:cubicBezTo>
                  <a:pt x="285257" y="34281"/>
                  <a:pt x="286901" y="34363"/>
                  <a:pt x="288236" y="34526"/>
                </a:cubicBezTo>
                <a:cubicBezTo>
                  <a:pt x="289570" y="34688"/>
                  <a:pt x="290645" y="34933"/>
                  <a:pt x="291459" y="35258"/>
                </a:cubicBezTo>
                <a:cubicBezTo>
                  <a:pt x="292273" y="35584"/>
                  <a:pt x="292842" y="35991"/>
                  <a:pt x="293168" y="36479"/>
                </a:cubicBezTo>
                <a:cubicBezTo>
                  <a:pt x="293493" y="36967"/>
                  <a:pt x="293656" y="37537"/>
                  <a:pt x="293656" y="38188"/>
                </a:cubicBezTo>
                <a:lnTo>
                  <a:pt x="293656" y="48443"/>
                </a:lnTo>
                <a:cubicBezTo>
                  <a:pt x="296196" y="45839"/>
                  <a:pt x="298686" y="43544"/>
                  <a:pt x="301128" y="41558"/>
                </a:cubicBezTo>
                <a:cubicBezTo>
                  <a:pt x="303570" y="39572"/>
                  <a:pt x="306060" y="37911"/>
                  <a:pt x="308600" y="36577"/>
                </a:cubicBezTo>
                <a:cubicBezTo>
                  <a:pt x="311139" y="35242"/>
                  <a:pt x="313760" y="34249"/>
                  <a:pt x="316462" y="33598"/>
                </a:cubicBezTo>
                <a:cubicBezTo>
                  <a:pt x="319164" y="32947"/>
                  <a:pt x="322045" y="32621"/>
                  <a:pt x="325105" y="32621"/>
                </a:cubicBezTo>
                <a:close/>
                <a:moveTo>
                  <a:pt x="207438" y="32621"/>
                </a:moveTo>
                <a:cubicBezTo>
                  <a:pt x="214731" y="32621"/>
                  <a:pt x="220965" y="33695"/>
                  <a:pt x="226142" y="35844"/>
                </a:cubicBezTo>
                <a:cubicBezTo>
                  <a:pt x="231318" y="37993"/>
                  <a:pt x="235567" y="40972"/>
                  <a:pt x="238887" y="44781"/>
                </a:cubicBezTo>
                <a:cubicBezTo>
                  <a:pt x="242208" y="48590"/>
                  <a:pt x="244650" y="53099"/>
                  <a:pt x="246213" y="58308"/>
                </a:cubicBezTo>
                <a:cubicBezTo>
                  <a:pt x="247775" y="63517"/>
                  <a:pt x="248557" y="69182"/>
                  <a:pt x="248557" y="75302"/>
                </a:cubicBezTo>
                <a:lnTo>
                  <a:pt x="248557" y="79209"/>
                </a:lnTo>
                <a:cubicBezTo>
                  <a:pt x="248557" y="82204"/>
                  <a:pt x="247889" y="84418"/>
                  <a:pt x="246554" y="85850"/>
                </a:cubicBezTo>
                <a:cubicBezTo>
                  <a:pt x="245220" y="87283"/>
                  <a:pt x="243380" y="87999"/>
                  <a:pt x="241036" y="87999"/>
                </a:cubicBezTo>
                <a:lnTo>
                  <a:pt x="188002" y="87999"/>
                </a:lnTo>
                <a:cubicBezTo>
                  <a:pt x="188002" y="91710"/>
                  <a:pt x="188442" y="95080"/>
                  <a:pt x="189321" y="98108"/>
                </a:cubicBezTo>
                <a:cubicBezTo>
                  <a:pt x="190200" y="101135"/>
                  <a:pt x="191600" y="103707"/>
                  <a:pt x="193520" y="105824"/>
                </a:cubicBezTo>
                <a:cubicBezTo>
                  <a:pt x="195441" y="107940"/>
                  <a:pt x="197916" y="109551"/>
                  <a:pt x="200943" y="110658"/>
                </a:cubicBezTo>
                <a:cubicBezTo>
                  <a:pt x="203971" y="111765"/>
                  <a:pt x="207601" y="112318"/>
                  <a:pt x="211833" y="112318"/>
                </a:cubicBezTo>
                <a:cubicBezTo>
                  <a:pt x="216131" y="112318"/>
                  <a:pt x="219907" y="112009"/>
                  <a:pt x="223163" y="111391"/>
                </a:cubicBezTo>
                <a:cubicBezTo>
                  <a:pt x="226418" y="110772"/>
                  <a:pt x="229235" y="110088"/>
                  <a:pt x="231611" y="109340"/>
                </a:cubicBezTo>
                <a:cubicBezTo>
                  <a:pt x="233988" y="108591"/>
                  <a:pt x="235957" y="107907"/>
                  <a:pt x="237520" y="107289"/>
                </a:cubicBezTo>
                <a:cubicBezTo>
                  <a:pt x="239083" y="106670"/>
                  <a:pt x="240353" y="106361"/>
                  <a:pt x="241329" y="106361"/>
                </a:cubicBezTo>
                <a:cubicBezTo>
                  <a:pt x="241915" y="106361"/>
                  <a:pt x="242404" y="106475"/>
                  <a:pt x="242794" y="106703"/>
                </a:cubicBezTo>
                <a:cubicBezTo>
                  <a:pt x="243185" y="106930"/>
                  <a:pt x="243510" y="107337"/>
                  <a:pt x="243771" y="107923"/>
                </a:cubicBezTo>
                <a:cubicBezTo>
                  <a:pt x="244031" y="108509"/>
                  <a:pt x="244210" y="109340"/>
                  <a:pt x="244308" y="110414"/>
                </a:cubicBezTo>
                <a:cubicBezTo>
                  <a:pt x="244406" y="111488"/>
                  <a:pt x="244455" y="112839"/>
                  <a:pt x="244455" y="114467"/>
                </a:cubicBezTo>
                <a:cubicBezTo>
                  <a:pt x="244455" y="115900"/>
                  <a:pt x="244422" y="117121"/>
                  <a:pt x="244357" y="118130"/>
                </a:cubicBezTo>
                <a:cubicBezTo>
                  <a:pt x="244292" y="119139"/>
                  <a:pt x="244194" y="120002"/>
                  <a:pt x="244064" y="120718"/>
                </a:cubicBezTo>
                <a:cubicBezTo>
                  <a:pt x="243934" y="121434"/>
                  <a:pt x="243738" y="122037"/>
                  <a:pt x="243478" y="122525"/>
                </a:cubicBezTo>
                <a:cubicBezTo>
                  <a:pt x="243217" y="123013"/>
                  <a:pt x="242876" y="123485"/>
                  <a:pt x="242452" y="123941"/>
                </a:cubicBezTo>
                <a:cubicBezTo>
                  <a:pt x="242029" y="124397"/>
                  <a:pt x="240873" y="125015"/>
                  <a:pt x="238985" y="125797"/>
                </a:cubicBezTo>
                <a:cubicBezTo>
                  <a:pt x="237097" y="126578"/>
                  <a:pt x="234688" y="127343"/>
                  <a:pt x="231758" y="128092"/>
                </a:cubicBezTo>
                <a:cubicBezTo>
                  <a:pt x="228828" y="128841"/>
                  <a:pt x="225474" y="129492"/>
                  <a:pt x="221698" y="130045"/>
                </a:cubicBezTo>
                <a:cubicBezTo>
                  <a:pt x="217921" y="130599"/>
                  <a:pt x="213884" y="130876"/>
                  <a:pt x="209587" y="130876"/>
                </a:cubicBezTo>
                <a:cubicBezTo>
                  <a:pt x="201839" y="130876"/>
                  <a:pt x="195051" y="129899"/>
                  <a:pt x="189223" y="127945"/>
                </a:cubicBezTo>
                <a:cubicBezTo>
                  <a:pt x="183396" y="125992"/>
                  <a:pt x="178528" y="123029"/>
                  <a:pt x="174622" y="119058"/>
                </a:cubicBezTo>
                <a:cubicBezTo>
                  <a:pt x="170715" y="115086"/>
                  <a:pt x="167801" y="110072"/>
                  <a:pt x="165880" y="104017"/>
                </a:cubicBezTo>
                <a:cubicBezTo>
                  <a:pt x="163960" y="97961"/>
                  <a:pt x="162999" y="90864"/>
                  <a:pt x="162999" y="82725"/>
                </a:cubicBezTo>
                <a:cubicBezTo>
                  <a:pt x="162999" y="74977"/>
                  <a:pt x="164008" y="67993"/>
                  <a:pt x="166027" y="61775"/>
                </a:cubicBezTo>
                <a:cubicBezTo>
                  <a:pt x="168045" y="55557"/>
                  <a:pt x="170975" y="50283"/>
                  <a:pt x="174817" y="45953"/>
                </a:cubicBezTo>
                <a:cubicBezTo>
                  <a:pt x="178659" y="41623"/>
                  <a:pt x="183330" y="38318"/>
                  <a:pt x="188832" y="36039"/>
                </a:cubicBezTo>
                <a:cubicBezTo>
                  <a:pt x="194334" y="33761"/>
                  <a:pt x="200536" y="32621"/>
                  <a:pt x="207438" y="32621"/>
                </a:cubicBezTo>
                <a:close/>
                <a:moveTo>
                  <a:pt x="622678" y="23831"/>
                </a:moveTo>
                <a:lnTo>
                  <a:pt x="589373" y="81944"/>
                </a:lnTo>
                <a:lnTo>
                  <a:pt x="622873" y="81944"/>
                </a:lnTo>
                <a:lnTo>
                  <a:pt x="622873" y="23831"/>
                </a:lnTo>
                <a:close/>
                <a:moveTo>
                  <a:pt x="511457" y="20315"/>
                </a:moveTo>
                <a:cubicBezTo>
                  <a:pt x="507615" y="20315"/>
                  <a:pt x="504441" y="21243"/>
                  <a:pt x="501934" y="23098"/>
                </a:cubicBezTo>
                <a:cubicBezTo>
                  <a:pt x="499427" y="24954"/>
                  <a:pt x="497441" y="27738"/>
                  <a:pt x="495976" y="31449"/>
                </a:cubicBezTo>
                <a:cubicBezTo>
                  <a:pt x="494511" y="35160"/>
                  <a:pt x="493486" y="39783"/>
                  <a:pt x="492900" y="45318"/>
                </a:cubicBezTo>
                <a:cubicBezTo>
                  <a:pt x="492314" y="50852"/>
                  <a:pt x="492021" y="57299"/>
                  <a:pt x="492021" y="64656"/>
                </a:cubicBezTo>
                <a:cubicBezTo>
                  <a:pt x="492021" y="73642"/>
                  <a:pt x="492379" y="81081"/>
                  <a:pt x="493095" y="86974"/>
                </a:cubicBezTo>
                <a:cubicBezTo>
                  <a:pt x="493811" y="92866"/>
                  <a:pt x="494935" y="97554"/>
                  <a:pt x="496465" y="101038"/>
                </a:cubicBezTo>
                <a:cubicBezTo>
                  <a:pt x="497995" y="104521"/>
                  <a:pt x="499965" y="106963"/>
                  <a:pt x="502374" y="108363"/>
                </a:cubicBezTo>
                <a:cubicBezTo>
                  <a:pt x="504783" y="109763"/>
                  <a:pt x="507680" y="110463"/>
                  <a:pt x="511066" y="110463"/>
                </a:cubicBezTo>
                <a:cubicBezTo>
                  <a:pt x="513606" y="110463"/>
                  <a:pt x="515852" y="110056"/>
                  <a:pt x="517805" y="109242"/>
                </a:cubicBezTo>
                <a:cubicBezTo>
                  <a:pt x="519759" y="108428"/>
                  <a:pt x="521468" y="107207"/>
                  <a:pt x="522933" y="105579"/>
                </a:cubicBezTo>
                <a:cubicBezTo>
                  <a:pt x="524398" y="103952"/>
                  <a:pt x="525619" y="101901"/>
                  <a:pt x="526596" y="99426"/>
                </a:cubicBezTo>
                <a:cubicBezTo>
                  <a:pt x="527572" y="96952"/>
                  <a:pt x="528370" y="94087"/>
                  <a:pt x="528988" y="90831"/>
                </a:cubicBezTo>
                <a:cubicBezTo>
                  <a:pt x="529607" y="87576"/>
                  <a:pt x="530030" y="83897"/>
                  <a:pt x="530258" y="79795"/>
                </a:cubicBezTo>
                <a:cubicBezTo>
                  <a:pt x="530486" y="75693"/>
                  <a:pt x="530600" y="71168"/>
                  <a:pt x="530600" y="66219"/>
                </a:cubicBezTo>
                <a:cubicBezTo>
                  <a:pt x="530600" y="60229"/>
                  <a:pt x="530437" y="54938"/>
                  <a:pt x="530112" y="50348"/>
                </a:cubicBezTo>
                <a:cubicBezTo>
                  <a:pt x="529786" y="45757"/>
                  <a:pt x="529281" y="41769"/>
                  <a:pt x="528598" y="38383"/>
                </a:cubicBezTo>
                <a:cubicBezTo>
                  <a:pt x="527914" y="34998"/>
                  <a:pt x="527068" y="32133"/>
                  <a:pt x="526058" y="29789"/>
                </a:cubicBezTo>
                <a:cubicBezTo>
                  <a:pt x="525049" y="27445"/>
                  <a:pt x="523828" y="25573"/>
                  <a:pt x="522396" y="24173"/>
                </a:cubicBezTo>
                <a:cubicBezTo>
                  <a:pt x="520963" y="22773"/>
                  <a:pt x="519335" y="21780"/>
                  <a:pt x="517512" y="21194"/>
                </a:cubicBezTo>
                <a:cubicBezTo>
                  <a:pt x="515689" y="20608"/>
                  <a:pt x="513671" y="20315"/>
                  <a:pt x="511457" y="20315"/>
                </a:cubicBezTo>
                <a:close/>
                <a:moveTo>
                  <a:pt x="117811" y="11329"/>
                </a:moveTo>
                <a:cubicBezTo>
                  <a:pt x="120220" y="11329"/>
                  <a:pt x="122223" y="11411"/>
                  <a:pt x="123818" y="11573"/>
                </a:cubicBezTo>
                <a:cubicBezTo>
                  <a:pt x="125413" y="11736"/>
                  <a:pt x="126666" y="11997"/>
                  <a:pt x="127578" y="12355"/>
                </a:cubicBezTo>
                <a:cubicBezTo>
                  <a:pt x="128490" y="12713"/>
                  <a:pt x="129141" y="13152"/>
                  <a:pt x="129531" y="13673"/>
                </a:cubicBezTo>
                <a:cubicBezTo>
                  <a:pt x="129922" y="14194"/>
                  <a:pt x="130117" y="14780"/>
                  <a:pt x="130117" y="15431"/>
                </a:cubicBezTo>
                <a:lnTo>
                  <a:pt x="130117" y="34867"/>
                </a:lnTo>
                <a:lnTo>
                  <a:pt x="149065" y="34867"/>
                </a:lnTo>
                <a:cubicBezTo>
                  <a:pt x="149716" y="34867"/>
                  <a:pt x="150286" y="35030"/>
                  <a:pt x="150774" y="35356"/>
                </a:cubicBezTo>
                <a:cubicBezTo>
                  <a:pt x="151263" y="35681"/>
                  <a:pt x="151670" y="36218"/>
                  <a:pt x="151995" y="36967"/>
                </a:cubicBezTo>
                <a:cubicBezTo>
                  <a:pt x="152321" y="37716"/>
                  <a:pt x="152565" y="38742"/>
                  <a:pt x="152728" y="40044"/>
                </a:cubicBezTo>
                <a:cubicBezTo>
                  <a:pt x="152890" y="41346"/>
                  <a:pt x="152972" y="42941"/>
                  <a:pt x="152972" y="44830"/>
                </a:cubicBezTo>
                <a:cubicBezTo>
                  <a:pt x="152972" y="48411"/>
                  <a:pt x="152646" y="50966"/>
                  <a:pt x="151995" y="52497"/>
                </a:cubicBezTo>
                <a:cubicBezTo>
                  <a:pt x="151344" y="54027"/>
                  <a:pt x="150400" y="54792"/>
                  <a:pt x="149163" y="54792"/>
                </a:cubicBezTo>
                <a:lnTo>
                  <a:pt x="130117" y="54792"/>
                </a:lnTo>
                <a:lnTo>
                  <a:pt x="130117" y="95715"/>
                </a:lnTo>
                <a:cubicBezTo>
                  <a:pt x="130117" y="100468"/>
                  <a:pt x="130866" y="104033"/>
                  <a:pt x="132364" y="106410"/>
                </a:cubicBezTo>
                <a:cubicBezTo>
                  <a:pt x="133861" y="108786"/>
                  <a:pt x="136531" y="109974"/>
                  <a:pt x="140373" y="109974"/>
                </a:cubicBezTo>
                <a:cubicBezTo>
                  <a:pt x="141675" y="109974"/>
                  <a:pt x="142847" y="109861"/>
                  <a:pt x="143889" y="109633"/>
                </a:cubicBezTo>
                <a:cubicBezTo>
                  <a:pt x="144930" y="109405"/>
                  <a:pt x="145858" y="109144"/>
                  <a:pt x="146672" y="108851"/>
                </a:cubicBezTo>
                <a:cubicBezTo>
                  <a:pt x="147486" y="108558"/>
                  <a:pt x="148170" y="108298"/>
                  <a:pt x="148723" y="108070"/>
                </a:cubicBezTo>
                <a:cubicBezTo>
                  <a:pt x="149277" y="107842"/>
                  <a:pt x="149781" y="107728"/>
                  <a:pt x="150237" y="107728"/>
                </a:cubicBezTo>
                <a:cubicBezTo>
                  <a:pt x="150628" y="107728"/>
                  <a:pt x="151002" y="107842"/>
                  <a:pt x="151360" y="108070"/>
                </a:cubicBezTo>
                <a:cubicBezTo>
                  <a:pt x="151718" y="108298"/>
                  <a:pt x="151995" y="108754"/>
                  <a:pt x="152190" y="109437"/>
                </a:cubicBezTo>
                <a:cubicBezTo>
                  <a:pt x="152386" y="110121"/>
                  <a:pt x="152565" y="111049"/>
                  <a:pt x="152728" y="112221"/>
                </a:cubicBezTo>
                <a:cubicBezTo>
                  <a:pt x="152890" y="113393"/>
                  <a:pt x="152972" y="114890"/>
                  <a:pt x="152972" y="116714"/>
                </a:cubicBezTo>
                <a:cubicBezTo>
                  <a:pt x="152972" y="119579"/>
                  <a:pt x="152793" y="121776"/>
                  <a:pt x="152435" y="123306"/>
                </a:cubicBezTo>
                <a:cubicBezTo>
                  <a:pt x="152077" y="124836"/>
                  <a:pt x="151604" y="125911"/>
                  <a:pt x="151018" y="126529"/>
                </a:cubicBezTo>
                <a:cubicBezTo>
                  <a:pt x="150432" y="127148"/>
                  <a:pt x="149570" y="127701"/>
                  <a:pt x="148430" y="128190"/>
                </a:cubicBezTo>
                <a:cubicBezTo>
                  <a:pt x="147291" y="128678"/>
                  <a:pt x="145956" y="129101"/>
                  <a:pt x="144426" y="129459"/>
                </a:cubicBezTo>
                <a:cubicBezTo>
                  <a:pt x="142896" y="129817"/>
                  <a:pt x="141235" y="130094"/>
                  <a:pt x="139445" y="130289"/>
                </a:cubicBezTo>
                <a:cubicBezTo>
                  <a:pt x="137654" y="130485"/>
                  <a:pt x="135847" y="130582"/>
                  <a:pt x="134024" y="130582"/>
                </a:cubicBezTo>
                <a:cubicBezTo>
                  <a:pt x="129141" y="130582"/>
                  <a:pt x="124908" y="129964"/>
                  <a:pt x="121327" y="128727"/>
                </a:cubicBezTo>
                <a:cubicBezTo>
                  <a:pt x="117746" y="127490"/>
                  <a:pt x="114783" y="125585"/>
                  <a:pt x="112439" y="123013"/>
                </a:cubicBezTo>
                <a:cubicBezTo>
                  <a:pt x="110095" y="120441"/>
                  <a:pt x="108370" y="117202"/>
                  <a:pt x="107263" y="113295"/>
                </a:cubicBezTo>
                <a:cubicBezTo>
                  <a:pt x="106156" y="109388"/>
                  <a:pt x="105603" y="104765"/>
                  <a:pt x="105603" y="99426"/>
                </a:cubicBezTo>
                <a:lnTo>
                  <a:pt x="105603" y="54792"/>
                </a:lnTo>
                <a:lnTo>
                  <a:pt x="95152" y="54792"/>
                </a:lnTo>
                <a:cubicBezTo>
                  <a:pt x="93915" y="54792"/>
                  <a:pt x="92971" y="54027"/>
                  <a:pt x="92320" y="52497"/>
                </a:cubicBezTo>
                <a:cubicBezTo>
                  <a:pt x="91669" y="50966"/>
                  <a:pt x="91343" y="48411"/>
                  <a:pt x="91343" y="44830"/>
                </a:cubicBezTo>
                <a:cubicBezTo>
                  <a:pt x="91343" y="42941"/>
                  <a:pt x="91424" y="41346"/>
                  <a:pt x="91587" y="40044"/>
                </a:cubicBezTo>
                <a:cubicBezTo>
                  <a:pt x="91750" y="38742"/>
                  <a:pt x="91994" y="37716"/>
                  <a:pt x="92320" y="36967"/>
                </a:cubicBezTo>
                <a:cubicBezTo>
                  <a:pt x="92645" y="36218"/>
                  <a:pt x="93052" y="35681"/>
                  <a:pt x="93541" y="35356"/>
                </a:cubicBezTo>
                <a:cubicBezTo>
                  <a:pt x="94029" y="35030"/>
                  <a:pt x="94599" y="34867"/>
                  <a:pt x="95250" y="34867"/>
                </a:cubicBezTo>
                <a:lnTo>
                  <a:pt x="105603" y="34867"/>
                </a:lnTo>
                <a:lnTo>
                  <a:pt x="105603" y="15431"/>
                </a:lnTo>
                <a:cubicBezTo>
                  <a:pt x="105603" y="14780"/>
                  <a:pt x="105782" y="14194"/>
                  <a:pt x="106140" y="13673"/>
                </a:cubicBezTo>
                <a:cubicBezTo>
                  <a:pt x="106498" y="13152"/>
                  <a:pt x="107149" y="12713"/>
                  <a:pt x="108093" y="12355"/>
                </a:cubicBezTo>
                <a:cubicBezTo>
                  <a:pt x="109037" y="11997"/>
                  <a:pt x="110307" y="11736"/>
                  <a:pt x="111902" y="11573"/>
                </a:cubicBezTo>
                <a:cubicBezTo>
                  <a:pt x="113498" y="11411"/>
                  <a:pt x="115467" y="11329"/>
                  <a:pt x="117811" y="11329"/>
                </a:cubicBezTo>
                <a:close/>
                <a:moveTo>
                  <a:pt x="629417" y="1660"/>
                </a:moveTo>
                <a:cubicBezTo>
                  <a:pt x="632738" y="1660"/>
                  <a:pt x="635570" y="1741"/>
                  <a:pt x="637914" y="1904"/>
                </a:cubicBezTo>
                <a:cubicBezTo>
                  <a:pt x="640258" y="2067"/>
                  <a:pt x="642130" y="2327"/>
                  <a:pt x="643530" y="2686"/>
                </a:cubicBezTo>
                <a:cubicBezTo>
                  <a:pt x="644930" y="3044"/>
                  <a:pt x="645956" y="3483"/>
                  <a:pt x="646607" y="4004"/>
                </a:cubicBezTo>
                <a:cubicBezTo>
                  <a:pt x="647258" y="4525"/>
                  <a:pt x="647583" y="5144"/>
                  <a:pt x="647583" y="5860"/>
                </a:cubicBezTo>
                <a:lnTo>
                  <a:pt x="647583" y="81944"/>
                </a:lnTo>
                <a:lnTo>
                  <a:pt x="658815" y="81944"/>
                </a:lnTo>
                <a:cubicBezTo>
                  <a:pt x="659857" y="81944"/>
                  <a:pt x="660752" y="82741"/>
                  <a:pt x="661501" y="84336"/>
                </a:cubicBezTo>
                <a:cubicBezTo>
                  <a:pt x="662250" y="85932"/>
                  <a:pt x="662624" y="88585"/>
                  <a:pt x="662624" y="92296"/>
                </a:cubicBezTo>
                <a:cubicBezTo>
                  <a:pt x="662624" y="95617"/>
                  <a:pt x="662283" y="98140"/>
                  <a:pt x="661599" y="99866"/>
                </a:cubicBezTo>
                <a:cubicBezTo>
                  <a:pt x="660915" y="101591"/>
                  <a:pt x="659987" y="102454"/>
                  <a:pt x="658815" y="102454"/>
                </a:cubicBezTo>
                <a:lnTo>
                  <a:pt x="647583" y="102454"/>
                </a:lnTo>
                <a:lnTo>
                  <a:pt x="647583" y="125308"/>
                </a:lnTo>
                <a:cubicBezTo>
                  <a:pt x="647583" y="125960"/>
                  <a:pt x="647388" y="126529"/>
                  <a:pt x="646997" y="127018"/>
                </a:cubicBezTo>
                <a:cubicBezTo>
                  <a:pt x="646607" y="127506"/>
                  <a:pt x="645923" y="127913"/>
                  <a:pt x="644946" y="128238"/>
                </a:cubicBezTo>
                <a:cubicBezTo>
                  <a:pt x="643970" y="128564"/>
                  <a:pt x="642700" y="128808"/>
                  <a:pt x="641137" y="128971"/>
                </a:cubicBezTo>
                <a:cubicBezTo>
                  <a:pt x="639575" y="129134"/>
                  <a:pt x="637556" y="129215"/>
                  <a:pt x="635082" y="129215"/>
                </a:cubicBezTo>
                <a:cubicBezTo>
                  <a:pt x="632738" y="129215"/>
                  <a:pt x="630768" y="129134"/>
                  <a:pt x="629173" y="128971"/>
                </a:cubicBezTo>
                <a:cubicBezTo>
                  <a:pt x="627578" y="128808"/>
                  <a:pt x="626308" y="128564"/>
                  <a:pt x="625364" y="128238"/>
                </a:cubicBezTo>
                <a:cubicBezTo>
                  <a:pt x="624420" y="127913"/>
                  <a:pt x="623769" y="127506"/>
                  <a:pt x="623411" y="127018"/>
                </a:cubicBezTo>
                <a:cubicBezTo>
                  <a:pt x="623052" y="126529"/>
                  <a:pt x="622873" y="125960"/>
                  <a:pt x="622873" y="125308"/>
                </a:cubicBezTo>
                <a:lnTo>
                  <a:pt x="622873" y="102454"/>
                </a:lnTo>
                <a:lnTo>
                  <a:pt x="574527" y="102454"/>
                </a:lnTo>
                <a:cubicBezTo>
                  <a:pt x="573616" y="102454"/>
                  <a:pt x="572802" y="102340"/>
                  <a:pt x="572086" y="102112"/>
                </a:cubicBezTo>
                <a:cubicBezTo>
                  <a:pt x="571370" y="101884"/>
                  <a:pt x="570767" y="101363"/>
                  <a:pt x="570279" y="100549"/>
                </a:cubicBezTo>
                <a:cubicBezTo>
                  <a:pt x="569791" y="99736"/>
                  <a:pt x="569432" y="98564"/>
                  <a:pt x="569205" y="97033"/>
                </a:cubicBezTo>
                <a:cubicBezTo>
                  <a:pt x="568977" y="95503"/>
                  <a:pt x="568863" y="93468"/>
                  <a:pt x="568863" y="90929"/>
                </a:cubicBezTo>
                <a:cubicBezTo>
                  <a:pt x="568863" y="88846"/>
                  <a:pt x="568912" y="87039"/>
                  <a:pt x="569009" y="85509"/>
                </a:cubicBezTo>
                <a:cubicBezTo>
                  <a:pt x="569107" y="83978"/>
                  <a:pt x="569270" y="82595"/>
                  <a:pt x="569498" y="81358"/>
                </a:cubicBezTo>
                <a:cubicBezTo>
                  <a:pt x="569725" y="80120"/>
                  <a:pt x="570051" y="78948"/>
                  <a:pt x="570474" y="77842"/>
                </a:cubicBezTo>
                <a:cubicBezTo>
                  <a:pt x="570897" y="76735"/>
                  <a:pt x="571435" y="75563"/>
                  <a:pt x="572086" y="74325"/>
                </a:cubicBezTo>
                <a:lnTo>
                  <a:pt x="611348" y="5078"/>
                </a:lnTo>
                <a:cubicBezTo>
                  <a:pt x="611674" y="4492"/>
                  <a:pt x="612228" y="3988"/>
                  <a:pt x="613009" y="3565"/>
                </a:cubicBezTo>
                <a:cubicBezTo>
                  <a:pt x="613790" y="3141"/>
                  <a:pt x="614881" y="2783"/>
                  <a:pt x="616281" y="2490"/>
                </a:cubicBezTo>
                <a:cubicBezTo>
                  <a:pt x="617681" y="2197"/>
                  <a:pt x="619455" y="1986"/>
                  <a:pt x="621604" y="1855"/>
                </a:cubicBezTo>
                <a:cubicBezTo>
                  <a:pt x="623752" y="1725"/>
                  <a:pt x="626357" y="1660"/>
                  <a:pt x="629417" y="1660"/>
                </a:cubicBezTo>
                <a:close/>
                <a:moveTo>
                  <a:pt x="512531" y="0"/>
                </a:moveTo>
                <a:cubicBezTo>
                  <a:pt x="521191" y="0"/>
                  <a:pt x="528370" y="1481"/>
                  <a:pt x="534067" y="4444"/>
                </a:cubicBezTo>
                <a:cubicBezTo>
                  <a:pt x="539764" y="7406"/>
                  <a:pt x="544274" y="11671"/>
                  <a:pt x="547594" y="17238"/>
                </a:cubicBezTo>
                <a:cubicBezTo>
                  <a:pt x="550915" y="22805"/>
                  <a:pt x="553226" y="29610"/>
                  <a:pt x="554529" y="37651"/>
                </a:cubicBezTo>
                <a:cubicBezTo>
                  <a:pt x="555831" y="45692"/>
                  <a:pt x="556482" y="54792"/>
                  <a:pt x="556482" y="64949"/>
                </a:cubicBezTo>
                <a:cubicBezTo>
                  <a:pt x="556482" y="75042"/>
                  <a:pt x="555668" y="84157"/>
                  <a:pt x="554040" y="92296"/>
                </a:cubicBezTo>
                <a:cubicBezTo>
                  <a:pt x="552413" y="100435"/>
                  <a:pt x="549759" y="107370"/>
                  <a:pt x="546080" y="113100"/>
                </a:cubicBezTo>
                <a:cubicBezTo>
                  <a:pt x="542402" y="118830"/>
                  <a:pt x="537616" y="123225"/>
                  <a:pt x="531723" y="126285"/>
                </a:cubicBezTo>
                <a:cubicBezTo>
                  <a:pt x="525830" y="129345"/>
                  <a:pt x="518619" y="130876"/>
                  <a:pt x="510090" y="130876"/>
                </a:cubicBezTo>
                <a:cubicBezTo>
                  <a:pt x="501430" y="130876"/>
                  <a:pt x="494267" y="129394"/>
                  <a:pt x="488602" y="126432"/>
                </a:cubicBezTo>
                <a:cubicBezTo>
                  <a:pt x="482938" y="123469"/>
                  <a:pt x="478445" y="119204"/>
                  <a:pt x="475124" y="113637"/>
                </a:cubicBezTo>
                <a:cubicBezTo>
                  <a:pt x="471804" y="108070"/>
                  <a:pt x="469476" y="101266"/>
                  <a:pt x="468141" y="93224"/>
                </a:cubicBezTo>
                <a:cubicBezTo>
                  <a:pt x="466806" y="85183"/>
                  <a:pt x="466139" y="76083"/>
                  <a:pt x="466139" y="65926"/>
                </a:cubicBezTo>
                <a:cubicBezTo>
                  <a:pt x="466139" y="55899"/>
                  <a:pt x="466969" y="46799"/>
                  <a:pt x="468629" y="38628"/>
                </a:cubicBezTo>
                <a:cubicBezTo>
                  <a:pt x="470290" y="30456"/>
                  <a:pt x="472959" y="23505"/>
                  <a:pt x="476638" y="17775"/>
                </a:cubicBezTo>
                <a:cubicBezTo>
                  <a:pt x="480317" y="12045"/>
                  <a:pt x="485103" y="7650"/>
                  <a:pt x="490995" y="4590"/>
                </a:cubicBezTo>
                <a:cubicBezTo>
                  <a:pt x="496888" y="1530"/>
                  <a:pt x="504067" y="0"/>
                  <a:pt x="512531" y="0"/>
                </a:cubicBezTo>
                <a:close/>
                <a:moveTo>
                  <a:pt x="44537" y="0"/>
                </a:moveTo>
                <a:cubicBezTo>
                  <a:pt x="47532" y="0"/>
                  <a:pt x="50527" y="228"/>
                  <a:pt x="53522" y="683"/>
                </a:cubicBezTo>
                <a:cubicBezTo>
                  <a:pt x="56517" y="1139"/>
                  <a:pt x="59317" y="1758"/>
                  <a:pt x="61922" y="2539"/>
                </a:cubicBezTo>
                <a:cubicBezTo>
                  <a:pt x="64526" y="3320"/>
                  <a:pt x="66838" y="4199"/>
                  <a:pt x="68856" y="5176"/>
                </a:cubicBezTo>
                <a:cubicBezTo>
                  <a:pt x="70875" y="6153"/>
                  <a:pt x="72209" y="6967"/>
                  <a:pt x="72860" y="7618"/>
                </a:cubicBezTo>
                <a:cubicBezTo>
                  <a:pt x="73512" y="8269"/>
                  <a:pt x="73951" y="8822"/>
                  <a:pt x="74179" y="9278"/>
                </a:cubicBezTo>
                <a:cubicBezTo>
                  <a:pt x="74407" y="9734"/>
                  <a:pt x="74602" y="10336"/>
                  <a:pt x="74765" y="11085"/>
                </a:cubicBezTo>
                <a:cubicBezTo>
                  <a:pt x="74928" y="11834"/>
                  <a:pt x="75042" y="12778"/>
                  <a:pt x="75107" y="13918"/>
                </a:cubicBezTo>
                <a:cubicBezTo>
                  <a:pt x="75172" y="15057"/>
                  <a:pt x="75204" y="16473"/>
                  <a:pt x="75204" y="18166"/>
                </a:cubicBezTo>
                <a:cubicBezTo>
                  <a:pt x="75204" y="20054"/>
                  <a:pt x="75156" y="21650"/>
                  <a:pt x="75058" y="22952"/>
                </a:cubicBezTo>
                <a:cubicBezTo>
                  <a:pt x="74960" y="24254"/>
                  <a:pt x="74798" y="25328"/>
                  <a:pt x="74570" y="26175"/>
                </a:cubicBezTo>
                <a:cubicBezTo>
                  <a:pt x="74342" y="27021"/>
                  <a:pt x="74016" y="27640"/>
                  <a:pt x="73593" y="28031"/>
                </a:cubicBezTo>
                <a:cubicBezTo>
                  <a:pt x="73170" y="28421"/>
                  <a:pt x="72600" y="28617"/>
                  <a:pt x="71884" y="28617"/>
                </a:cubicBezTo>
                <a:cubicBezTo>
                  <a:pt x="71168" y="28617"/>
                  <a:pt x="70028" y="28161"/>
                  <a:pt x="68465" y="27249"/>
                </a:cubicBezTo>
                <a:cubicBezTo>
                  <a:pt x="66903" y="26338"/>
                  <a:pt x="64982" y="25345"/>
                  <a:pt x="62703" y="24270"/>
                </a:cubicBezTo>
                <a:cubicBezTo>
                  <a:pt x="60424" y="23196"/>
                  <a:pt x="57787" y="22219"/>
                  <a:pt x="54792" y="21340"/>
                </a:cubicBezTo>
                <a:cubicBezTo>
                  <a:pt x="51797" y="20461"/>
                  <a:pt x="48508" y="20022"/>
                  <a:pt x="44927" y="20022"/>
                </a:cubicBezTo>
                <a:cubicBezTo>
                  <a:pt x="42127" y="20022"/>
                  <a:pt x="39686" y="20364"/>
                  <a:pt x="37602" y="21047"/>
                </a:cubicBezTo>
                <a:cubicBezTo>
                  <a:pt x="35519" y="21731"/>
                  <a:pt x="33777" y="22675"/>
                  <a:pt x="32377" y="23880"/>
                </a:cubicBezTo>
                <a:cubicBezTo>
                  <a:pt x="30977" y="25084"/>
                  <a:pt x="29935" y="26533"/>
                  <a:pt x="29251" y="28226"/>
                </a:cubicBezTo>
                <a:cubicBezTo>
                  <a:pt x="28568" y="29919"/>
                  <a:pt x="28226" y="31709"/>
                  <a:pt x="28226" y="33598"/>
                </a:cubicBezTo>
                <a:cubicBezTo>
                  <a:pt x="28226" y="36398"/>
                  <a:pt x="28991" y="38823"/>
                  <a:pt x="30521" y="40874"/>
                </a:cubicBezTo>
                <a:cubicBezTo>
                  <a:pt x="32051" y="42925"/>
                  <a:pt x="34102" y="44748"/>
                  <a:pt x="36674" y="46343"/>
                </a:cubicBezTo>
                <a:cubicBezTo>
                  <a:pt x="39246" y="47939"/>
                  <a:pt x="42160" y="49436"/>
                  <a:pt x="45416" y="50836"/>
                </a:cubicBezTo>
                <a:cubicBezTo>
                  <a:pt x="48671" y="52236"/>
                  <a:pt x="51992" y="53717"/>
                  <a:pt x="55378" y="55280"/>
                </a:cubicBezTo>
                <a:cubicBezTo>
                  <a:pt x="58764" y="56843"/>
                  <a:pt x="62084" y="58617"/>
                  <a:pt x="65340" y="60603"/>
                </a:cubicBezTo>
                <a:cubicBezTo>
                  <a:pt x="68596" y="62589"/>
                  <a:pt x="71493" y="64966"/>
                  <a:pt x="74032" y="67733"/>
                </a:cubicBezTo>
                <a:cubicBezTo>
                  <a:pt x="76572" y="70500"/>
                  <a:pt x="78623" y="73756"/>
                  <a:pt x="80186" y="77500"/>
                </a:cubicBezTo>
                <a:cubicBezTo>
                  <a:pt x="81748" y="81244"/>
                  <a:pt x="82530" y="85655"/>
                  <a:pt x="82530" y="90734"/>
                </a:cubicBezTo>
                <a:cubicBezTo>
                  <a:pt x="82530" y="97375"/>
                  <a:pt x="81292" y="103203"/>
                  <a:pt x="78818" y="108216"/>
                </a:cubicBezTo>
                <a:cubicBezTo>
                  <a:pt x="76344" y="113230"/>
                  <a:pt x="72991" y="117414"/>
                  <a:pt x="68758" y="120767"/>
                </a:cubicBezTo>
                <a:cubicBezTo>
                  <a:pt x="64526" y="124120"/>
                  <a:pt x="59578" y="126643"/>
                  <a:pt x="53913" y="128336"/>
                </a:cubicBezTo>
                <a:cubicBezTo>
                  <a:pt x="48248" y="130029"/>
                  <a:pt x="42193" y="130876"/>
                  <a:pt x="35746" y="130876"/>
                </a:cubicBezTo>
                <a:cubicBezTo>
                  <a:pt x="31384" y="130876"/>
                  <a:pt x="27331" y="130517"/>
                  <a:pt x="23587" y="129801"/>
                </a:cubicBezTo>
                <a:cubicBezTo>
                  <a:pt x="19843" y="129085"/>
                  <a:pt x="16538" y="128222"/>
                  <a:pt x="13673" y="127213"/>
                </a:cubicBezTo>
                <a:cubicBezTo>
                  <a:pt x="10808" y="126204"/>
                  <a:pt x="8416" y="125146"/>
                  <a:pt x="6495" y="124039"/>
                </a:cubicBezTo>
                <a:cubicBezTo>
                  <a:pt x="4574" y="122932"/>
                  <a:pt x="3190" y="121955"/>
                  <a:pt x="2344" y="121109"/>
                </a:cubicBezTo>
                <a:cubicBezTo>
                  <a:pt x="1497" y="120262"/>
                  <a:pt x="895" y="119041"/>
                  <a:pt x="537" y="117446"/>
                </a:cubicBezTo>
                <a:cubicBezTo>
                  <a:pt x="179" y="115851"/>
                  <a:pt x="0" y="113556"/>
                  <a:pt x="0" y="110560"/>
                </a:cubicBezTo>
                <a:cubicBezTo>
                  <a:pt x="0" y="108542"/>
                  <a:pt x="65" y="106849"/>
                  <a:pt x="195" y="105482"/>
                </a:cubicBezTo>
                <a:cubicBezTo>
                  <a:pt x="325" y="104114"/>
                  <a:pt x="537" y="103007"/>
                  <a:pt x="830" y="102161"/>
                </a:cubicBezTo>
                <a:cubicBezTo>
                  <a:pt x="1123" y="101315"/>
                  <a:pt x="1514" y="100712"/>
                  <a:pt x="2002" y="100354"/>
                </a:cubicBezTo>
                <a:cubicBezTo>
                  <a:pt x="2490" y="99996"/>
                  <a:pt x="3060" y="99817"/>
                  <a:pt x="3711" y="99817"/>
                </a:cubicBezTo>
                <a:cubicBezTo>
                  <a:pt x="4623" y="99817"/>
                  <a:pt x="5909" y="100354"/>
                  <a:pt x="7569" y="101428"/>
                </a:cubicBezTo>
                <a:cubicBezTo>
                  <a:pt x="9229" y="102503"/>
                  <a:pt x="11362" y="103691"/>
                  <a:pt x="13966" y="104993"/>
                </a:cubicBezTo>
                <a:cubicBezTo>
                  <a:pt x="16571" y="106296"/>
                  <a:pt x="19680" y="107484"/>
                  <a:pt x="23294" y="108558"/>
                </a:cubicBezTo>
                <a:cubicBezTo>
                  <a:pt x="26907" y="109633"/>
                  <a:pt x="31091" y="110170"/>
                  <a:pt x="35844" y="110170"/>
                </a:cubicBezTo>
                <a:cubicBezTo>
                  <a:pt x="38969" y="110170"/>
                  <a:pt x="41769" y="109795"/>
                  <a:pt x="44244" y="109047"/>
                </a:cubicBezTo>
                <a:cubicBezTo>
                  <a:pt x="46718" y="108298"/>
                  <a:pt x="48818" y="107240"/>
                  <a:pt x="50543" y="105872"/>
                </a:cubicBezTo>
                <a:cubicBezTo>
                  <a:pt x="52269" y="104505"/>
                  <a:pt x="53587" y="102812"/>
                  <a:pt x="54499" y="100794"/>
                </a:cubicBezTo>
                <a:cubicBezTo>
                  <a:pt x="55410" y="98775"/>
                  <a:pt x="55866" y="96529"/>
                  <a:pt x="55866" y="94054"/>
                </a:cubicBezTo>
                <a:cubicBezTo>
                  <a:pt x="55866" y="91190"/>
                  <a:pt x="55085" y="88732"/>
                  <a:pt x="53522" y="86681"/>
                </a:cubicBezTo>
                <a:cubicBezTo>
                  <a:pt x="51959" y="84629"/>
                  <a:pt x="49925" y="82806"/>
                  <a:pt x="47418" y="81211"/>
                </a:cubicBezTo>
                <a:cubicBezTo>
                  <a:pt x="44911" y="79616"/>
                  <a:pt x="42062" y="78118"/>
                  <a:pt x="38872" y="76718"/>
                </a:cubicBezTo>
                <a:cubicBezTo>
                  <a:pt x="35681" y="75318"/>
                  <a:pt x="32393" y="73837"/>
                  <a:pt x="29007" y="72274"/>
                </a:cubicBezTo>
                <a:cubicBezTo>
                  <a:pt x="25621" y="70712"/>
                  <a:pt x="22333" y="68937"/>
                  <a:pt x="19143" y="66951"/>
                </a:cubicBezTo>
                <a:cubicBezTo>
                  <a:pt x="15952" y="64966"/>
                  <a:pt x="13104" y="62589"/>
                  <a:pt x="10597" y="59822"/>
                </a:cubicBezTo>
                <a:cubicBezTo>
                  <a:pt x="8090" y="57054"/>
                  <a:pt x="6055" y="53783"/>
                  <a:pt x="4493" y="50006"/>
                </a:cubicBezTo>
                <a:cubicBezTo>
                  <a:pt x="2930" y="46230"/>
                  <a:pt x="2148" y="41704"/>
                  <a:pt x="2148" y="36430"/>
                </a:cubicBezTo>
                <a:cubicBezTo>
                  <a:pt x="2148" y="30375"/>
                  <a:pt x="3272" y="25052"/>
                  <a:pt x="5518" y="20461"/>
                </a:cubicBezTo>
                <a:cubicBezTo>
                  <a:pt x="7764" y="15871"/>
                  <a:pt x="10792" y="12062"/>
                  <a:pt x="14601" y="9034"/>
                </a:cubicBezTo>
                <a:cubicBezTo>
                  <a:pt x="18410" y="6006"/>
                  <a:pt x="22903" y="3744"/>
                  <a:pt x="28079" y="2246"/>
                </a:cubicBezTo>
                <a:cubicBezTo>
                  <a:pt x="33256" y="749"/>
                  <a:pt x="38742" y="0"/>
                  <a:pt x="44537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3600" b="1" dirty="0"/>
          </a:p>
        </p:txBody>
      </p:sp>
      <p:sp>
        <p:nvSpPr>
          <p:cNvPr id="67" name="文本框 66"/>
          <p:cNvSpPr txBox="1"/>
          <p:nvPr/>
        </p:nvSpPr>
        <p:spPr>
          <a:xfrm>
            <a:off x="1891334" y="5567637"/>
            <a:ext cx="2713782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600" dirty="0"/>
              <a:t>数据库设计</a:t>
            </a:r>
            <a:endParaRPr lang="zh-CN" altLang="en-US" sz="3600" dirty="0"/>
          </a:p>
        </p:txBody>
      </p:sp>
      <p:sp>
        <p:nvSpPr>
          <p:cNvPr id="68" name="矩形 67"/>
          <p:cNvSpPr/>
          <p:nvPr/>
        </p:nvSpPr>
        <p:spPr>
          <a:xfrm>
            <a:off x="2384715" y="5443564"/>
            <a:ext cx="1440000" cy="3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/>
          </a:p>
        </p:txBody>
      </p:sp>
      <p:sp>
        <p:nvSpPr>
          <p:cNvPr id="69" name="任意多边形 78"/>
          <p:cNvSpPr>
            <a:spLocks noChangeAspect="1"/>
          </p:cNvSpPr>
          <p:nvPr/>
        </p:nvSpPr>
        <p:spPr>
          <a:xfrm flipH="1">
            <a:off x="2917293" y="4748765"/>
            <a:ext cx="374845" cy="360000"/>
          </a:xfrm>
          <a:custGeom>
            <a:avLst/>
            <a:gdLst>
              <a:gd name="connsiteX0" fmla="*/ 388270 w 749688"/>
              <a:gd name="connsiteY0" fmla="*/ 196450 h 720000"/>
              <a:gd name="connsiteX1" fmla="*/ 550212 w 749688"/>
              <a:gd name="connsiteY1" fmla="*/ 358450 h 720000"/>
              <a:gd name="connsiteX2" fmla="*/ 388270 w 749688"/>
              <a:gd name="connsiteY2" fmla="*/ 520450 h 720000"/>
              <a:gd name="connsiteX3" fmla="*/ 226327 w 749688"/>
              <a:gd name="connsiteY3" fmla="*/ 358450 h 720000"/>
              <a:gd name="connsiteX4" fmla="*/ 236632 w 749688"/>
              <a:gd name="connsiteY4" fmla="*/ 302486 h 720000"/>
              <a:gd name="connsiteX5" fmla="*/ 242521 w 749688"/>
              <a:gd name="connsiteY5" fmla="*/ 306905 h 720000"/>
              <a:gd name="connsiteX6" fmla="*/ 269021 w 749688"/>
              <a:gd name="connsiteY6" fmla="*/ 293650 h 720000"/>
              <a:gd name="connsiteX7" fmla="*/ 280799 w 749688"/>
              <a:gd name="connsiteY7" fmla="*/ 301014 h 720000"/>
              <a:gd name="connsiteX8" fmla="*/ 264604 w 749688"/>
              <a:gd name="connsiteY8" fmla="*/ 358450 h 720000"/>
              <a:gd name="connsiteX9" fmla="*/ 388270 w 749688"/>
              <a:gd name="connsiteY9" fmla="*/ 482159 h 720000"/>
              <a:gd name="connsiteX10" fmla="*/ 510463 w 749688"/>
              <a:gd name="connsiteY10" fmla="*/ 358450 h 720000"/>
              <a:gd name="connsiteX11" fmla="*/ 388270 w 749688"/>
              <a:gd name="connsiteY11" fmla="*/ 236214 h 720000"/>
              <a:gd name="connsiteX12" fmla="*/ 292576 w 749688"/>
              <a:gd name="connsiteY12" fmla="*/ 281868 h 720000"/>
              <a:gd name="connsiteX13" fmla="*/ 311715 w 749688"/>
              <a:gd name="connsiteY13" fmla="*/ 295123 h 720000"/>
              <a:gd name="connsiteX14" fmla="*/ 388270 w 749688"/>
              <a:gd name="connsiteY14" fmla="*/ 258305 h 720000"/>
              <a:gd name="connsiteX15" fmla="*/ 486907 w 749688"/>
              <a:gd name="connsiteY15" fmla="*/ 358450 h 720000"/>
              <a:gd name="connsiteX16" fmla="*/ 388270 w 749688"/>
              <a:gd name="connsiteY16" fmla="*/ 458596 h 720000"/>
              <a:gd name="connsiteX17" fmla="*/ 288160 w 749688"/>
              <a:gd name="connsiteY17" fmla="*/ 358450 h 720000"/>
              <a:gd name="connsiteX18" fmla="*/ 298465 w 749688"/>
              <a:gd name="connsiteY18" fmla="*/ 312796 h 720000"/>
              <a:gd name="connsiteX19" fmla="*/ 330854 w 749688"/>
              <a:gd name="connsiteY19" fmla="*/ 333414 h 720000"/>
              <a:gd name="connsiteX20" fmla="*/ 324965 w 749688"/>
              <a:gd name="connsiteY20" fmla="*/ 358450 h 720000"/>
              <a:gd name="connsiteX21" fmla="*/ 388270 w 749688"/>
              <a:gd name="connsiteY21" fmla="*/ 421777 h 720000"/>
              <a:gd name="connsiteX22" fmla="*/ 450102 w 749688"/>
              <a:gd name="connsiteY22" fmla="*/ 358450 h 720000"/>
              <a:gd name="connsiteX23" fmla="*/ 388270 w 749688"/>
              <a:gd name="connsiteY23" fmla="*/ 296596 h 720000"/>
              <a:gd name="connsiteX24" fmla="*/ 342631 w 749688"/>
              <a:gd name="connsiteY24" fmla="*/ 315741 h 720000"/>
              <a:gd name="connsiteX25" fmla="*/ 364714 w 749688"/>
              <a:gd name="connsiteY25" fmla="*/ 328996 h 720000"/>
              <a:gd name="connsiteX26" fmla="*/ 388270 w 749688"/>
              <a:gd name="connsiteY26" fmla="*/ 321632 h 720000"/>
              <a:gd name="connsiteX27" fmla="*/ 425075 w 749688"/>
              <a:gd name="connsiteY27" fmla="*/ 358450 h 720000"/>
              <a:gd name="connsiteX28" fmla="*/ 388270 w 749688"/>
              <a:gd name="connsiteY28" fmla="*/ 396741 h 720000"/>
              <a:gd name="connsiteX29" fmla="*/ 349992 w 749688"/>
              <a:gd name="connsiteY29" fmla="*/ 358450 h 720000"/>
              <a:gd name="connsiteX30" fmla="*/ 351464 w 749688"/>
              <a:gd name="connsiteY30" fmla="*/ 348141 h 720000"/>
              <a:gd name="connsiteX31" fmla="*/ 382381 w 749688"/>
              <a:gd name="connsiteY31" fmla="*/ 367286 h 720000"/>
              <a:gd name="connsiteX32" fmla="*/ 386797 w 749688"/>
              <a:gd name="connsiteY32" fmla="*/ 361396 h 720000"/>
              <a:gd name="connsiteX33" fmla="*/ 267549 w 749688"/>
              <a:gd name="connsiteY33" fmla="*/ 281868 h 720000"/>
              <a:gd name="connsiteX34" fmla="*/ 238105 w 749688"/>
              <a:gd name="connsiteY34" fmla="*/ 295123 h 720000"/>
              <a:gd name="connsiteX35" fmla="*/ 190994 w 749688"/>
              <a:gd name="connsiteY35" fmla="*/ 264196 h 720000"/>
              <a:gd name="connsiteX36" fmla="*/ 220438 w 749688"/>
              <a:gd name="connsiteY36" fmla="*/ 250941 h 720000"/>
              <a:gd name="connsiteX37" fmla="*/ 211605 w 749688"/>
              <a:gd name="connsiteY37" fmla="*/ 246523 h 720000"/>
              <a:gd name="connsiteX38" fmla="*/ 218966 w 749688"/>
              <a:gd name="connsiteY38" fmla="*/ 234741 h 720000"/>
              <a:gd name="connsiteX39" fmla="*/ 227799 w 749688"/>
              <a:gd name="connsiteY39" fmla="*/ 239159 h 720000"/>
              <a:gd name="connsiteX40" fmla="*/ 227799 w 749688"/>
              <a:gd name="connsiteY40" fmla="*/ 208232 h 720000"/>
              <a:gd name="connsiteX41" fmla="*/ 274910 w 749688"/>
              <a:gd name="connsiteY41" fmla="*/ 239159 h 720000"/>
              <a:gd name="connsiteX42" fmla="*/ 274910 w 749688"/>
              <a:gd name="connsiteY42" fmla="*/ 270086 h 720000"/>
              <a:gd name="connsiteX43" fmla="*/ 285215 w 749688"/>
              <a:gd name="connsiteY43" fmla="*/ 277450 h 720000"/>
              <a:gd name="connsiteX44" fmla="*/ 285215 w 749688"/>
              <a:gd name="connsiteY44" fmla="*/ 242105 h 720000"/>
              <a:gd name="connsiteX45" fmla="*/ 280799 w 749688"/>
              <a:gd name="connsiteY45" fmla="*/ 237686 h 720000"/>
              <a:gd name="connsiteX46" fmla="*/ 388270 w 749688"/>
              <a:gd name="connsiteY46" fmla="*/ 196450 h 720000"/>
              <a:gd name="connsiteX47" fmla="*/ 374844 w 749688"/>
              <a:gd name="connsiteY47" fmla="*/ 0 h 720000"/>
              <a:gd name="connsiteX48" fmla="*/ 0 w 749688"/>
              <a:gd name="connsiteY48" fmla="*/ 360000 h 720000"/>
              <a:gd name="connsiteX49" fmla="*/ 374844 w 749688"/>
              <a:gd name="connsiteY49" fmla="*/ 720000 h 720000"/>
              <a:gd name="connsiteX50" fmla="*/ 749688 w 749688"/>
              <a:gd name="connsiteY50" fmla="*/ 360000 h 72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</a:cxnLst>
            <a:rect l="l" t="t" r="r" b="b"/>
            <a:pathLst>
              <a:path w="749688" h="720000">
                <a:moveTo>
                  <a:pt x="388270" y="196450"/>
                </a:moveTo>
                <a:cubicBezTo>
                  <a:pt x="476602" y="196450"/>
                  <a:pt x="550212" y="270086"/>
                  <a:pt x="550212" y="358450"/>
                </a:cubicBezTo>
                <a:cubicBezTo>
                  <a:pt x="550212" y="448286"/>
                  <a:pt x="476602" y="520450"/>
                  <a:pt x="388270" y="520450"/>
                </a:cubicBezTo>
                <a:cubicBezTo>
                  <a:pt x="298465" y="520450"/>
                  <a:pt x="226327" y="448286"/>
                  <a:pt x="226327" y="358450"/>
                </a:cubicBezTo>
                <a:cubicBezTo>
                  <a:pt x="226327" y="339305"/>
                  <a:pt x="229271" y="320159"/>
                  <a:pt x="236632" y="302486"/>
                </a:cubicBezTo>
                <a:lnTo>
                  <a:pt x="242521" y="306905"/>
                </a:lnTo>
                <a:cubicBezTo>
                  <a:pt x="269021" y="293650"/>
                  <a:pt x="269021" y="293650"/>
                  <a:pt x="269021" y="293650"/>
                </a:cubicBezTo>
                <a:cubicBezTo>
                  <a:pt x="280799" y="301014"/>
                  <a:pt x="280799" y="301014"/>
                  <a:pt x="280799" y="301014"/>
                </a:cubicBezTo>
                <a:cubicBezTo>
                  <a:pt x="270493" y="317214"/>
                  <a:pt x="264604" y="337832"/>
                  <a:pt x="264604" y="358450"/>
                </a:cubicBezTo>
                <a:cubicBezTo>
                  <a:pt x="264604" y="426196"/>
                  <a:pt x="320548" y="482159"/>
                  <a:pt x="388270" y="482159"/>
                </a:cubicBezTo>
                <a:cubicBezTo>
                  <a:pt x="454519" y="482159"/>
                  <a:pt x="510463" y="426196"/>
                  <a:pt x="510463" y="358450"/>
                </a:cubicBezTo>
                <a:cubicBezTo>
                  <a:pt x="510463" y="290705"/>
                  <a:pt x="454519" y="236214"/>
                  <a:pt x="388270" y="236214"/>
                </a:cubicBezTo>
                <a:cubicBezTo>
                  <a:pt x="348520" y="236214"/>
                  <a:pt x="314659" y="253886"/>
                  <a:pt x="292576" y="281868"/>
                </a:cubicBezTo>
                <a:cubicBezTo>
                  <a:pt x="311715" y="295123"/>
                  <a:pt x="311715" y="295123"/>
                  <a:pt x="311715" y="295123"/>
                </a:cubicBezTo>
                <a:cubicBezTo>
                  <a:pt x="329381" y="273032"/>
                  <a:pt x="357353" y="258305"/>
                  <a:pt x="388270" y="258305"/>
                </a:cubicBezTo>
                <a:cubicBezTo>
                  <a:pt x="442741" y="258305"/>
                  <a:pt x="486907" y="303959"/>
                  <a:pt x="486907" y="358450"/>
                </a:cubicBezTo>
                <a:cubicBezTo>
                  <a:pt x="486907" y="414414"/>
                  <a:pt x="442741" y="458596"/>
                  <a:pt x="388270" y="458596"/>
                </a:cubicBezTo>
                <a:cubicBezTo>
                  <a:pt x="332326" y="458596"/>
                  <a:pt x="288160" y="414414"/>
                  <a:pt x="288160" y="358450"/>
                </a:cubicBezTo>
                <a:cubicBezTo>
                  <a:pt x="288160" y="342250"/>
                  <a:pt x="291104" y="326050"/>
                  <a:pt x="298465" y="312796"/>
                </a:cubicBezTo>
                <a:cubicBezTo>
                  <a:pt x="330854" y="333414"/>
                  <a:pt x="330854" y="333414"/>
                  <a:pt x="330854" y="333414"/>
                </a:cubicBezTo>
                <a:cubicBezTo>
                  <a:pt x="327909" y="340777"/>
                  <a:pt x="324965" y="349614"/>
                  <a:pt x="324965" y="358450"/>
                </a:cubicBezTo>
                <a:cubicBezTo>
                  <a:pt x="324965" y="393796"/>
                  <a:pt x="352937" y="421777"/>
                  <a:pt x="388270" y="421777"/>
                </a:cubicBezTo>
                <a:cubicBezTo>
                  <a:pt x="422130" y="421777"/>
                  <a:pt x="450102" y="393796"/>
                  <a:pt x="450102" y="358450"/>
                </a:cubicBezTo>
                <a:cubicBezTo>
                  <a:pt x="450102" y="324577"/>
                  <a:pt x="422130" y="296596"/>
                  <a:pt x="388270" y="296596"/>
                </a:cubicBezTo>
                <a:cubicBezTo>
                  <a:pt x="370603" y="296596"/>
                  <a:pt x="354409" y="303959"/>
                  <a:pt x="342631" y="315741"/>
                </a:cubicBezTo>
                <a:cubicBezTo>
                  <a:pt x="364714" y="328996"/>
                  <a:pt x="364714" y="328996"/>
                  <a:pt x="364714" y="328996"/>
                </a:cubicBezTo>
                <a:cubicBezTo>
                  <a:pt x="370603" y="324577"/>
                  <a:pt x="379436" y="321632"/>
                  <a:pt x="388270" y="321632"/>
                </a:cubicBezTo>
                <a:cubicBezTo>
                  <a:pt x="408880" y="321632"/>
                  <a:pt x="425075" y="337832"/>
                  <a:pt x="425075" y="358450"/>
                </a:cubicBezTo>
                <a:cubicBezTo>
                  <a:pt x="425075" y="379068"/>
                  <a:pt x="408880" y="396741"/>
                  <a:pt x="388270" y="396741"/>
                </a:cubicBezTo>
                <a:cubicBezTo>
                  <a:pt x="366187" y="396741"/>
                  <a:pt x="349992" y="379068"/>
                  <a:pt x="349992" y="358450"/>
                </a:cubicBezTo>
                <a:cubicBezTo>
                  <a:pt x="349992" y="355505"/>
                  <a:pt x="351464" y="351086"/>
                  <a:pt x="351464" y="348141"/>
                </a:cubicBezTo>
                <a:cubicBezTo>
                  <a:pt x="382381" y="367286"/>
                  <a:pt x="382381" y="367286"/>
                  <a:pt x="382381" y="367286"/>
                </a:cubicBezTo>
                <a:cubicBezTo>
                  <a:pt x="386797" y="361396"/>
                  <a:pt x="386797" y="361396"/>
                  <a:pt x="386797" y="361396"/>
                </a:cubicBezTo>
                <a:cubicBezTo>
                  <a:pt x="267549" y="281868"/>
                  <a:pt x="267549" y="281868"/>
                  <a:pt x="267549" y="281868"/>
                </a:cubicBezTo>
                <a:cubicBezTo>
                  <a:pt x="238105" y="295123"/>
                  <a:pt x="238105" y="295123"/>
                  <a:pt x="238105" y="295123"/>
                </a:cubicBezTo>
                <a:cubicBezTo>
                  <a:pt x="190994" y="264196"/>
                  <a:pt x="190994" y="264196"/>
                  <a:pt x="190994" y="264196"/>
                </a:cubicBezTo>
                <a:cubicBezTo>
                  <a:pt x="220438" y="250941"/>
                  <a:pt x="220438" y="250941"/>
                  <a:pt x="220438" y="250941"/>
                </a:cubicBezTo>
                <a:cubicBezTo>
                  <a:pt x="211605" y="246523"/>
                  <a:pt x="211605" y="246523"/>
                  <a:pt x="211605" y="246523"/>
                </a:cubicBezTo>
                <a:cubicBezTo>
                  <a:pt x="218966" y="234741"/>
                  <a:pt x="218966" y="234741"/>
                  <a:pt x="218966" y="234741"/>
                </a:cubicBezTo>
                <a:cubicBezTo>
                  <a:pt x="227799" y="239159"/>
                  <a:pt x="227799" y="239159"/>
                  <a:pt x="227799" y="239159"/>
                </a:cubicBezTo>
                <a:cubicBezTo>
                  <a:pt x="227799" y="208232"/>
                  <a:pt x="227799" y="208232"/>
                  <a:pt x="227799" y="208232"/>
                </a:cubicBezTo>
                <a:cubicBezTo>
                  <a:pt x="274910" y="239159"/>
                  <a:pt x="274910" y="239159"/>
                  <a:pt x="274910" y="239159"/>
                </a:cubicBezTo>
                <a:cubicBezTo>
                  <a:pt x="274910" y="270086"/>
                  <a:pt x="274910" y="270086"/>
                  <a:pt x="274910" y="270086"/>
                </a:cubicBezTo>
                <a:cubicBezTo>
                  <a:pt x="285215" y="277450"/>
                  <a:pt x="285215" y="277450"/>
                  <a:pt x="285215" y="277450"/>
                </a:cubicBezTo>
                <a:cubicBezTo>
                  <a:pt x="285215" y="242105"/>
                  <a:pt x="285215" y="242105"/>
                  <a:pt x="285215" y="242105"/>
                </a:cubicBezTo>
                <a:cubicBezTo>
                  <a:pt x="280799" y="237686"/>
                  <a:pt x="280799" y="237686"/>
                  <a:pt x="280799" y="237686"/>
                </a:cubicBezTo>
                <a:cubicBezTo>
                  <a:pt x="308771" y="212650"/>
                  <a:pt x="347048" y="196450"/>
                  <a:pt x="388270" y="196450"/>
                </a:cubicBezTo>
                <a:close/>
                <a:moveTo>
                  <a:pt x="374844" y="0"/>
                </a:moveTo>
                <a:lnTo>
                  <a:pt x="0" y="360000"/>
                </a:lnTo>
                <a:lnTo>
                  <a:pt x="374844" y="720000"/>
                </a:lnTo>
                <a:lnTo>
                  <a:pt x="749688" y="3600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dirty="0">
              <a:solidFill>
                <a:schemeClr val="accent2"/>
              </a:solidFill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5867676" y="5567637"/>
            <a:ext cx="2713782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600" dirty="0"/>
              <a:t>测试计划</a:t>
            </a:r>
            <a:endParaRPr lang="zh-CN" altLang="en-US" sz="3600" dirty="0"/>
          </a:p>
        </p:txBody>
      </p:sp>
      <p:sp>
        <p:nvSpPr>
          <p:cNvPr id="72" name="矩形 71"/>
          <p:cNvSpPr/>
          <p:nvPr/>
        </p:nvSpPr>
        <p:spPr>
          <a:xfrm>
            <a:off x="6095627" y="5443564"/>
            <a:ext cx="1440000" cy="3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/>
          </a:p>
        </p:txBody>
      </p:sp>
      <p:sp>
        <p:nvSpPr>
          <p:cNvPr id="73" name="任意多边形 82"/>
          <p:cNvSpPr>
            <a:spLocks noChangeAspect="1"/>
          </p:cNvSpPr>
          <p:nvPr/>
        </p:nvSpPr>
        <p:spPr>
          <a:xfrm flipH="1">
            <a:off x="6628205" y="4748765"/>
            <a:ext cx="374845" cy="360000"/>
          </a:xfrm>
          <a:custGeom>
            <a:avLst/>
            <a:gdLst>
              <a:gd name="connsiteX0" fmla="*/ 388270 w 749688"/>
              <a:gd name="connsiteY0" fmla="*/ 196450 h 720000"/>
              <a:gd name="connsiteX1" fmla="*/ 550212 w 749688"/>
              <a:gd name="connsiteY1" fmla="*/ 358450 h 720000"/>
              <a:gd name="connsiteX2" fmla="*/ 388270 w 749688"/>
              <a:gd name="connsiteY2" fmla="*/ 520450 h 720000"/>
              <a:gd name="connsiteX3" fmla="*/ 226327 w 749688"/>
              <a:gd name="connsiteY3" fmla="*/ 358450 h 720000"/>
              <a:gd name="connsiteX4" fmla="*/ 236632 w 749688"/>
              <a:gd name="connsiteY4" fmla="*/ 302486 h 720000"/>
              <a:gd name="connsiteX5" fmla="*/ 242521 w 749688"/>
              <a:gd name="connsiteY5" fmla="*/ 306905 h 720000"/>
              <a:gd name="connsiteX6" fmla="*/ 269021 w 749688"/>
              <a:gd name="connsiteY6" fmla="*/ 293650 h 720000"/>
              <a:gd name="connsiteX7" fmla="*/ 280799 w 749688"/>
              <a:gd name="connsiteY7" fmla="*/ 301014 h 720000"/>
              <a:gd name="connsiteX8" fmla="*/ 264604 w 749688"/>
              <a:gd name="connsiteY8" fmla="*/ 358450 h 720000"/>
              <a:gd name="connsiteX9" fmla="*/ 388270 w 749688"/>
              <a:gd name="connsiteY9" fmla="*/ 482159 h 720000"/>
              <a:gd name="connsiteX10" fmla="*/ 510463 w 749688"/>
              <a:gd name="connsiteY10" fmla="*/ 358450 h 720000"/>
              <a:gd name="connsiteX11" fmla="*/ 388270 w 749688"/>
              <a:gd name="connsiteY11" fmla="*/ 236214 h 720000"/>
              <a:gd name="connsiteX12" fmla="*/ 292576 w 749688"/>
              <a:gd name="connsiteY12" fmla="*/ 281868 h 720000"/>
              <a:gd name="connsiteX13" fmla="*/ 311715 w 749688"/>
              <a:gd name="connsiteY13" fmla="*/ 295123 h 720000"/>
              <a:gd name="connsiteX14" fmla="*/ 388270 w 749688"/>
              <a:gd name="connsiteY14" fmla="*/ 258305 h 720000"/>
              <a:gd name="connsiteX15" fmla="*/ 486907 w 749688"/>
              <a:gd name="connsiteY15" fmla="*/ 358450 h 720000"/>
              <a:gd name="connsiteX16" fmla="*/ 388270 w 749688"/>
              <a:gd name="connsiteY16" fmla="*/ 458596 h 720000"/>
              <a:gd name="connsiteX17" fmla="*/ 288160 w 749688"/>
              <a:gd name="connsiteY17" fmla="*/ 358450 h 720000"/>
              <a:gd name="connsiteX18" fmla="*/ 298465 w 749688"/>
              <a:gd name="connsiteY18" fmla="*/ 312796 h 720000"/>
              <a:gd name="connsiteX19" fmla="*/ 330854 w 749688"/>
              <a:gd name="connsiteY19" fmla="*/ 333414 h 720000"/>
              <a:gd name="connsiteX20" fmla="*/ 324965 w 749688"/>
              <a:gd name="connsiteY20" fmla="*/ 358450 h 720000"/>
              <a:gd name="connsiteX21" fmla="*/ 388270 w 749688"/>
              <a:gd name="connsiteY21" fmla="*/ 421777 h 720000"/>
              <a:gd name="connsiteX22" fmla="*/ 450102 w 749688"/>
              <a:gd name="connsiteY22" fmla="*/ 358450 h 720000"/>
              <a:gd name="connsiteX23" fmla="*/ 388270 w 749688"/>
              <a:gd name="connsiteY23" fmla="*/ 296596 h 720000"/>
              <a:gd name="connsiteX24" fmla="*/ 342631 w 749688"/>
              <a:gd name="connsiteY24" fmla="*/ 315741 h 720000"/>
              <a:gd name="connsiteX25" fmla="*/ 364714 w 749688"/>
              <a:gd name="connsiteY25" fmla="*/ 328996 h 720000"/>
              <a:gd name="connsiteX26" fmla="*/ 388270 w 749688"/>
              <a:gd name="connsiteY26" fmla="*/ 321632 h 720000"/>
              <a:gd name="connsiteX27" fmla="*/ 425075 w 749688"/>
              <a:gd name="connsiteY27" fmla="*/ 358450 h 720000"/>
              <a:gd name="connsiteX28" fmla="*/ 388270 w 749688"/>
              <a:gd name="connsiteY28" fmla="*/ 396741 h 720000"/>
              <a:gd name="connsiteX29" fmla="*/ 349992 w 749688"/>
              <a:gd name="connsiteY29" fmla="*/ 358450 h 720000"/>
              <a:gd name="connsiteX30" fmla="*/ 351464 w 749688"/>
              <a:gd name="connsiteY30" fmla="*/ 348141 h 720000"/>
              <a:gd name="connsiteX31" fmla="*/ 382381 w 749688"/>
              <a:gd name="connsiteY31" fmla="*/ 367286 h 720000"/>
              <a:gd name="connsiteX32" fmla="*/ 386797 w 749688"/>
              <a:gd name="connsiteY32" fmla="*/ 361396 h 720000"/>
              <a:gd name="connsiteX33" fmla="*/ 267549 w 749688"/>
              <a:gd name="connsiteY33" fmla="*/ 281868 h 720000"/>
              <a:gd name="connsiteX34" fmla="*/ 238105 w 749688"/>
              <a:gd name="connsiteY34" fmla="*/ 295123 h 720000"/>
              <a:gd name="connsiteX35" fmla="*/ 190994 w 749688"/>
              <a:gd name="connsiteY35" fmla="*/ 264196 h 720000"/>
              <a:gd name="connsiteX36" fmla="*/ 220438 w 749688"/>
              <a:gd name="connsiteY36" fmla="*/ 250941 h 720000"/>
              <a:gd name="connsiteX37" fmla="*/ 211605 w 749688"/>
              <a:gd name="connsiteY37" fmla="*/ 246523 h 720000"/>
              <a:gd name="connsiteX38" fmla="*/ 218966 w 749688"/>
              <a:gd name="connsiteY38" fmla="*/ 234741 h 720000"/>
              <a:gd name="connsiteX39" fmla="*/ 227799 w 749688"/>
              <a:gd name="connsiteY39" fmla="*/ 239159 h 720000"/>
              <a:gd name="connsiteX40" fmla="*/ 227799 w 749688"/>
              <a:gd name="connsiteY40" fmla="*/ 208232 h 720000"/>
              <a:gd name="connsiteX41" fmla="*/ 274910 w 749688"/>
              <a:gd name="connsiteY41" fmla="*/ 239159 h 720000"/>
              <a:gd name="connsiteX42" fmla="*/ 274910 w 749688"/>
              <a:gd name="connsiteY42" fmla="*/ 270086 h 720000"/>
              <a:gd name="connsiteX43" fmla="*/ 285215 w 749688"/>
              <a:gd name="connsiteY43" fmla="*/ 277450 h 720000"/>
              <a:gd name="connsiteX44" fmla="*/ 285215 w 749688"/>
              <a:gd name="connsiteY44" fmla="*/ 242105 h 720000"/>
              <a:gd name="connsiteX45" fmla="*/ 280799 w 749688"/>
              <a:gd name="connsiteY45" fmla="*/ 237686 h 720000"/>
              <a:gd name="connsiteX46" fmla="*/ 388270 w 749688"/>
              <a:gd name="connsiteY46" fmla="*/ 196450 h 720000"/>
              <a:gd name="connsiteX47" fmla="*/ 374844 w 749688"/>
              <a:gd name="connsiteY47" fmla="*/ 0 h 720000"/>
              <a:gd name="connsiteX48" fmla="*/ 0 w 749688"/>
              <a:gd name="connsiteY48" fmla="*/ 360000 h 720000"/>
              <a:gd name="connsiteX49" fmla="*/ 374844 w 749688"/>
              <a:gd name="connsiteY49" fmla="*/ 720000 h 720000"/>
              <a:gd name="connsiteX50" fmla="*/ 749688 w 749688"/>
              <a:gd name="connsiteY50" fmla="*/ 360000 h 72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</a:cxnLst>
            <a:rect l="l" t="t" r="r" b="b"/>
            <a:pathLst>
              <a:path w="749688" h="720000">
                <a:moveTo>
                  <a:pt x="388270" y="196450"/>
                </a:moveTo>
                <a:cubicBezTo>
                  <a:pt x="476602" y="196450"/>
                  <a:pt x="550212" y="270086"/>
                  <a:pt x="550212" y="358450"/>
                </a:cubicBezTo>
                <a:cubicBezTo>
                  <a:pt x="550212" y="448286"/>
                  <a:pt x="476602" y="520450"/>
                  <a:pt x="388270" y="520450"/>
                </a:cubicBezTo>
                <a:cubicBezTo>
                  <a:pt x="298465" y="520450"/>
                  <a:pt x="226327" y="448286"/>
                  <a:pt x="226327" y="358450"/>
                </a:cubicBezTo>
                <a:cubicBezTo>
                  <a:pt x="226327" y="339305"/>
                  <a:pt x="229271" y="320159"/>
                  <a:pt x="236632" y="302486"/>
                </a:cubicBezTo>
                <a:lnTo>
                  <a:pt x="242521" y="306905"/>
                </a:lnTo>
                <a:cubicBezTo>
                  <a:pt x="269021" y="293650"/>
                  <a:pt x="269021" y="293650"/>
                  <a:pt x="269021" y="293650"/>
                </a:cubicBezTo>
                <a:cubicBezTo>
                  <a:pt x="280799" y="301014"/>
                  <a:pt x="280799" y="301014"/>
                  <a:pt x="280799" y="301014"/>
                </a:cubicBezTo>
                <a:cubicBezTo>
                  <a:pt x="270493" y="317214"/>
                  <a:pt x="264604" y="337832"/>
                  <a:pt x="264604" y="358450"/>
                </a:cubicBezTo>
                <a:cubicBezTo>
                  <a:pt x="264604" y="426196"/>
                  <a:pt x="320548" y="482159"/>
                  <a:pt x="388270" y="482159"/>
                </a:cubicBezTo>
                <a:cubicBezTo>
                  <a:pt x="454519" y="482159"/>
                  <a:pt x="510463" y="426196"/>
                  <a:pt x="510463" y="358450"/>
                </a:cubicBezTo>
                <a:cubicBezTo>
                  <a:pt x="510463" y="290705"/>
                  <a:pt x="454519" y="236214"/>
                  <a:pt x="388270" y="236214"/>
                </a:cubicBezTo>
                <a:cubicBezTo>
                  <a:pt x="348520" y="236214"/>
                  <a:pt x="314659" y="253886"/>
                  <a:pt x="292576" y="281868"/>
                </a:cubicBezTo>
                <a:cubicBezTo>
                  <a:pt x="311715" y="295123"/>
                  <a:pt x="311715" y="295123"/>
                  <a:pt x="311715" y="295123"/>
                </a:cubicBezTo>
                <a:cubicBezTo>
                  <a:pt x="329381" y="273032"/>
                  <a:pt x="357353" y="258305"/>
                  <a:pt x="388270" y="258305"/>
                </a:cubicBezTo>
                <a:cubicBezTo>
                  <a:pt x="442741" y="258305"/>
                  <a:pt x="486907" y="303959"/>
                  <a:pt x="486907" y="358450"/>
                </a:cubicBezTo>
                <a:cubicBezTo>
                  <a:pt x="486907" y="414414"/>
                  <a:pt x="442741" y="458596"/>
                  <a:pt x="388270" y="458596"/>
                </a:cubicBezTo>
                <a:cubicBezTo>
                  <a:pt x="332326" y="458596"/>
                  <a:pt x="288160" y="414414"/>
                  <a:pt x="288160" y="358450"/>
                </a:cubicBezTo>
                <a:cubicBezTo>
                  <a:pt x="288160" y="342250"/>
                  <a:pt x="291104" y="326050"/>
                  <a:pt x="298465" y="312796"/>
                </a:cubicBezTo>
                <a:cubicBezTo>
                  <a:pt x="330854" y="333414"/>
                  <a:pt x="330854" y="333414"/>
                  <a:pt x="330854" y="333414"/>
                </a:cubicBezTo>
                <a:cubicBezTo>
                  <a:pt x="327909" y="340777"/>
                  <a:pt x="324965" y="349614"/>
                  <a:pt x="324965" y="358450"/>
                </a:cubicBezTo>
                <a:cubicBezTo>
                  <a:pt x="324965" y="393796"/>
                  <a:pt x="352937" y="421777"/>
                  <a:pt x="388270" y="421777"/>
                </a:cubicBezTo>
                <a:cubicBezTo>
                  <a:pt x="422130" y="421777"/>
                  <a:pt x="450102" y="393796"/>
                  <a:pt x="450102" y="358450"/>
                </a:cubicBezTo>
                <a:cubicBezTo>
                  <a:pt x="450102" y="324577"/>
                  <a:pt x="422130" y="296596"/>
                  <a:pt x="388270" y="296596"/>
                </a:cubicBezTo>
                <a:cubicBezTo>
                  <a:pt x="370603" y="296596"/>
                  <a:pt x="354409" y="303959"/>
                  <a:pt x="342631" y="315741"/>
                </a:cubicBezTo>
                <a:cubicBezTo>
                  <a:pt x="364714" y="328996"/>
                  <a:pt x="364714" y="328996"/>
                  <a:pt x="364714" y="328996"/>
                </a:cubicBezTo>
                <a:cubicBezTo>
                  <a:pt x="370603" y="324577"/>
                  <a:pt x="379436" y="321632"/>
                  <a:pt x="388270" y="321632"/>
                </a:cubicBezTo>
                <a:cubicBezTo>
                  <a:pt x="408880" y="321632"/>
                  <a:pt x="425075" y="337832"/>
                  <a:pt x="425075" y="358450"/>
                </a:cubicBezTo>
                <a:cubicBezTo>
                  <a:pt x="425075" y="379068"/>
                  <a:pt x="408880" y="396741"/>
                  <a:pt x="388270" y="396741"/>
                </a:cubicBezTo>
                <a:cubicBezTo>
                  <a:pt x="366187" y="396741"/>
                  <a:pt x="349992" y="379068"/>
                  <a:pt x="349992" y="358450"/>
                </a:cubicBezTo>
                <a:cubicBezTo>
                  <a:pt x="349992" y="355505"/>
                  <a:pt x="351464" y="351086"/>
                  <a:pt x="351464" y="348141"/>
                </a:cubicBezTo>
                <a:cubicBezTo>
                  <a:pt x="382381" y="367286"/>
                  <a:pt x="382381" y="367286"/>
                  <a:pt x="382381" y="367286"/>
                </a:cubicBezTo>
                <a:cubicBezTo>
                  <a:pt x="386797" y="361396"/>
                  <a:pt x="386797" y="361396"/>
                  <a:pt x="386797" y="361396"/>
                </a:cubicBezTo>
                <a:cubicBezTo>
                  <a:pt x="267549" y="281868"/>
                  <a:pt x="267549" y="281868"/>
                  <a:pt x="267549" y="281868"/>
                </a:cubicBezTo>
                <a:cubicBezTo>
                  <a:pt x="238105" y="295123"/>
                  <a:pt x="238105" y="295123"/>
                  <a:pt x="238105" y="295123"/>
                </a:cubicBezTo>
                <a:cubicBezTo>
                  <a:pt x="190994" y="264196"/>
                  <a:pt x="190994" y="264196"/>
                  <a:pt x="190994" y="264196"/>
                </a:cubicBezTo>
                <a:cubicBezTo>
                  <a:pt x="220438" y="250941"/>
                  <a:pt x="220438" y="250941"/>
                  <a:pt x="220438" y="250941"/>
                </a:cubicBezTo>
                <a:cubicBezTo>
                  <a:pt x="211605" y="246523"/>
                  <a:pt x="211605" y="246523"/>
                  <a:pt x="211605" y="246523"/>
                </a:cubicBezTo>
                <a:cubicBezTo>
                  <a:pt x="218966" y="234741"/>
                  <a:pt x="218966" y="234741"/>
                  <a:pt x="218966" y="234741"/>
                </a:cubicBezTo>
                <a:cubicBezTo>
                  <a:pt x="227799" y="239159"/>
                  <a:pt x="227799" y="239159"/>
                  <a:pt x="227799" y="239159"/>
                </a:cubicBezTo>
                <a:cubicBezTo>
                  <a:pt x="227799" y="208232"/>
                  <a:pt x="227799" y="208232"/>
                  <a:pt x="227799" y="208232"/>
                </a:cubicBezTo>
                <a:cubicBezTo>
                  <a:pt x="274910" y="239159"/>
                  <a:pt x="274910" y="239159"/>
                  <a:pt x="274910" y="239159"/>
                </a:cubicBezTo>
                <a:cubicBezTo>
                  <a:pt x="274910" y="270086"/>
                  <a:pt x="274910" y="270086"/>
                  <a:pt x="274910" y="270086"/>
                </a:cubicBezTo>
                <a:cubicBezTo>
                  <a:pt x="285215" y="277450"/>
                  <a:pt x="285215" y="277450"/>
                  <a:pt x="285215" y="277450"/>
                </a:cubicBezTo>
                <a:cubicBezTo>
                  <a:pt x="285215" y="242105"/>
                  <a:pt x="285215" y="242105"/>
                  <a:pt x="285215" y="242105"/>
                </a:cubicBezTo>
                <a:cubicBezTo>
                  <a:pt x="280799" y="237686"/>
                  <a:pt x="280799" y="237686"/>
                  <a:pt x="280799" y="237686"/>
                </a:cubicBezTo>
                <a:cubicBezTo>
                  <a:pt x="308771" y="212650"/>
                  <a:pt x="347048" y="196450"/>
                  <a:pt x="388270" y="196450"/>
                </a:cubicBezTo>
                <a:close/>
                <a:moveTo>
                  <a:pt x="374844" y="0"/>
                </a:moveTo>
                <a:lnTo>
                  <a:pt x="0" y="360000"/>
                </a:lnTo>
                <a:lnTo>
                  <a:pt x="374844" y="720000"/>
                </a:lnTo>
                <a:lnTo>
                  <a:pt x="749688" y="3600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79" name="文本框 78"/>
          <p:cNvSpPr txBox="1"/>
          <p:nvPr/>
        </p:nvSpPr>
        <p:spPr>
          <a:xfrm>
            <a:off x="4012050" y="1962244"/>
            <a:ext cx="2713782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600" dirty="0"/>
              <a:t>用户手册</a:t>
            </a:r>
            <a:endParaRPr lang="zh-CN" altLang="en-US" sz="3600" dirty="0"/>
          </a:p>
        </p:txBody>
      </p:sp>
      <p:sp>
        <p:nvSpPr>
          <p:cNvPr id="80" name="矩形 79"/>
          <p:cNvSpPr/>
          <p:nvPr/>
        </p:nvSpPr>
        <p:spPr>
          <a:xfrm>
            <a:off x="4330171" y="1883256"/>
            <a:ext cx="1440000" cy="36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/>
          </a:p>
        </p:txBody>
      </p:sp>
      <p:sp>
        <p:nvSpPr>
          <p:cNvPr id="82" name="文本框 81"/>
          <p:cNvSpPr txBox="1"/>
          <p:nvPr/>
        </p:nvSpPr>
        <p:spPr>
          <a:xfrm>
            <a:off x="7634697" y="1962244"/>
            <a:ext cx="2713782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600" dirty="0"/>
              <a:t>总体设计</a:t>
            </a:r>
            <a:r>
              <a:rPr lang="en-US" altLang="zh-CN" sz="3600" dirty="0"/>
              <a:t>1</a:t>
            </a:r>
            <a:endParaRPr lang="en-US" altLang="zh-CN" sz="3600" dirty="0"/>
          </a:p>
        </p:txBody>
      </p:sp>
      <p:sp>
        <p:nvSpPr>
          <p:cNvPr id="83" name="矩形 82"/>
          <p:cNvSpPr/>
          <p:nvPr/>
        </p:nvSpPr>
        <p:spPr>
          <a:xfrm>
            <a:off x="8041083" y="1883256"/>
            <a:ext cx="1440000" cy="36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/>
          </a:p>
        </p:txBody>
      </p:sp>
      <p:sp>
        <p:nvSpPr>
          <p:cNvPr id="84" name="任意多边形 99"/>
          <p:cNvSpPr>
            <a:spLocks noChangeAspect="1"/>
          </p:cNvSpPr>
          <p:nvPr/>
        </p:nvSpPr>
        <p:spPr>
          <a:xfrm flipH="1">
            <a:off x="8573661" y="1188457"/>
            <a:ext cx="374845" cy="360000"/>
          </a:xfrm>
          <a:custGeom>
            <a:avLst/>
            <a:gdLst>
              <a:gd name="connsiteX0" fmla="*/ 388270 w 749688"/>
              <a:gd name="connsiteY0" fmla="*/ 196450 h 720000"/>
              <a:gd name="connsiteX1" fmla="*/ 550212 w 749688"/>
              <a:gd name="connsiteY1" fmla="*/ 358450 h 720000"/>
              <a:gd name="connsiteX2" fmla="*/ 388270 w 749688"/>
              <a:gd name="connsiteY2" fmla="*/ 520450 h 720000"/>
              <a:gd name="connsiteX3" fmla="*/ 226327 w 749688"/>
              <a:gd name="connsiteY3" fmla="*/ 358450 h 720000"/>
              <a:gd name="connsiteX4" fmla="*/ 236632 w 749688"/>
              <a:gd name="connsiteY4" fmla="*/ 302486 h 720000"/>
              <a:gd name="connsiteX5" fmla="*/ 242521 w 749688"/>
              <a:gd name="connsiteY5" fmla="*/ 306905 h 720000"/>
              <a:gd name="connsiteX6" fmla="*/ 269021 w 749688"/>
              <a:gd name="connsiteY6" fmla="*/ 293650 h 720000"/>
              <a:gd name="connsiteX7" fmla="*/ 280799 w 749688"/>
              <a:gd name="connsiteY7" fmla="*/ 301014 h 720000"/>
              <a:gd name="connsiteX8" fmla="*/ 264604 w 749688"/>
              <a:gd name="connsiteY8" fmla="*/ 358450 h 720000"/>
              <a:gd name="connsiteX9" fmla="*/ 388270 w 749688"/>
              <a:gd name="connsiteY9" fmla="*/ 482159 h 720000"/>
              <a:gd name="connsiteX10" fmla="*/ 510463 w 749688"/>
              <a:gd name="connsiteY10" fmla="*/ 358450 h 720000"/>
              <a:gd name="connsiteX11" fmla="*/ 388270 w 749688"/>
              <a:gd name="connsiteY11" fmla="*/ 236214 h 720000"/>
              <a:gd name="connsiteX12" fmla="*/ 292576 w 749688"/>
              <a:gd name="connsiteY12" fmla="*/ 281868 h 720000"/>
              <a:gd name="connsiteX13" fmla="*/ 311715 w 749688"/>
              <a:gd name="connsiteY13" fmla="*/ 295123 h 720000"/>
              <a:gd name="connsiteX14" fmla="*/ 388270 w 749688"/>
              <a:gd name="connsiteY14" fmla="*/ 258305 h 720000"/>
              <a:gd name="connsiteX15" fmla="*/ 486907 w 749688"/>
              <a:gd name="connsiteY15" fmla="*/ 358450 h 720000"/>
              <a:gd name="connsiteX16" fmla="*/ 388270 w 749688"/>
              <a:gd name="connsiteY16" fmla="*/ 458596 h 720000"/>
              <a:gd name="connsiteX17" fmla="*/ 288160 w 749688"/>
              <a:gd name="connsiteY17" fmla="*/ 358450 h 720000"/>
              <a:gd name="connsiteX18" fmla="*/ 298465 w 749688"/>
              <a:gd name="connsiteY18" fmla="*/ 312796 h 720000"/>
              <a:gd name="connsiteX19" fmla="*/ 330854 w 749688"/>
              <a:gd name="connsiteY19" fmla="*/ 333414 h 720000"/>
              <a:gd name="connsiteX20" fmla="*/ 324965 w 749688"/>
              <a:gd name="connsiteY20" fmla="*/ 358450 h 720000"/>
              <a:gd name="connsiteX21" fmla="*/ 388270 w 749688"/>
              <a:gd name="connsiteY21" fmla="*/ 421777 h 720000"/>
              <a:gd name="connsiteX22" fmla="*/ 450102 w 749688"/>
              <a:gd name="connsiteY22" fmla="*/ 358450 h 720000"/>
              <a:gd name="connsiteX23" fmla="*/ 388270 w 749688"/>
              <a:gd name="connsiteY23" fmla="*/ 296596 h 720000"/>
              <a:gd name="connsiteX24" fmla="*/ 342631 w 749688"/>
              <a:gd name="connsiteY24" fmla="*/ 315741 h 720000"/>
              <a:gd name="connsiteX25" fmla="*/ 364714 w 749688"/>
              <a:gd name="connsiteY25" fmla="*/ 328996 h 720000"/>
              <a:gd name="connsiteX26" fmla="*/ 388270 w 749688"/>
              <a:gd name="connsiteY26" fmla="*/ 321632 h 720000"/>
              <a:gd name="connsiteX27" fmla="*/ 425075 w 749688"/>
              <a:gd name="connsiteY27" fmla="*/ 358450 h 720000"/>
              <a:gd name="connsiteX28" fmla="*/ 388270 w 749688"/>
              <a:gd name="connsiteY28" fmla="*/ 396741 h 720000"/>
              <a:gd name="connsiteX29" fmla="*/ 349992 w 749688"/>
              <a:gd name="connsiteY29" fmla="*/ 358450 h 720000"/>
              <a:gd name="connsiteX30" fmla="*/ 351464 w 749688"/>
              <a:gd name="connsiteY30" fmla="*/ 348141 h 720000"/>
              <a:gd name="connsiteX31" fmla="*/ 382381 w 749688"/>
              <a:gd name="connsiteY31" fmla="*/ 367286 h 720000"/>
              <a:gd name="connsiteX32" fmla="*/ 386797 w 749688"/>
              <a:gd name="connsiteY32" fmla="*/ 361396 h 720000"/>
              <a:gd name="connsiteX33" fmla="*/ 267549 w 749688"/>
              <a:gd name="connsiteY33" fmla="*/ 281868 h 720000"/>
              <a:gd name="connsiteX34" fmla="*/ 238105 w 749688"/>
              <a:gd name="connsiteY34" fmla="*/ 295123 h 720000"/>
              <a:gd name="connsiteX35" fmla="*/ 190994 w 749688"/>
              <a:gd name="connsiteY35" fmla="*/ 264196 h 720000"/>
              <a:gd name="connsiteX36" fmla="*/ 220438 w 749688"/>
              <a:gd name="connsiteY36" fmla="*/ 250941 h 720000"/>
              <a:gd name="connsiteX37" fmla="*/ 211605 w 749688"/>
              <a:gd name="connsiteY37" fmla="*/ 246523 h 720000"/>
              <a:gd name="connsiteX38" fmla="*/ 218966 w 749688"/>
              <a:gd name="connsiteY38" fmla="*/ 234741 h 720000"/>
              <a:gd name="connsiteX39" fmla="*/ 227799 w 749688"/>
              <a:gd name="connsiteY39" fmla="*/ 239159 h 720000"/>
              <a:gd name="connsiteX40" fmla="*/ 227799 w 749688"/>
              <a:gd name="connsiteY40" fmla="*/ 208232 h 720000"/>
              <a:gd name="connsiteX41" fmla="*/ 274910 w 749688"/>
              <a:gd name="connsiteY41" fmla="*/ 239159 h 720000"/>
              <a:gd name="connsiteX42" fmla="*/ 274910 w 749688"/>
              <a:gd name="connsiteY42" fmla="*/ 270086 h 720000"/>
              <a:gd name="connsiteX43" fmla="*/ 285215 w 749688"/>
              <a:gd name="connsiteY43" fmla="*/ 277450 h 720000"/>
              <a:gd name="connsiteX44" fmla="*/ 285215 w 749688"/>
              <a:gd name="connsiteY44" fmla="*/ 242105 h 720000"/>
              <a:gd name="connsiteX45" fmla="*/ 280799 w 749688"/>
              <a:gd name="connsiteY45" fmla="*/ 237686 h 720000"/>
              <a:gd name="connsiteX46" fmla="*/ 388270 w 749688"/>
              <a:gd name="connsiteY46" fmla="*/ 196450 h 720000"/>
              <a:gd name="connsiteX47" fmla="*/ 374844 w 749688"/>
              <a:gd name="connsiteY47" fmla="*/ 0 h 720000"/>
              <a:gd name="connsiteX48" fmla="*/ 0 w 749688"/>
              <a:gd name="connsiteY48" fmla="*/ 360000 h 720000"/>
              <a:gd name="connsiteX49" fmla="*/ 374844 w 749688"/>
              <a:gd name="connsiteY49" fmla="*/ 720000 h 720000"/>
              <a:gd name="connsiteX50" fmla="*/ 749688 w 749688"/>
              <a:gd name="connsiteY50" fmla="*/ 360000 h 72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</a:cxnLst>
            <a:rect l="l" t="t" r="r" b="b"/>
            <a:pathLst>
              <a:path w="749688" h="720000">
                <a:moveTo>
                  <a:pt x="388270" y="196450"/>
                </a:moveTo>
                <a:cubicBezTo>
                  <a:pt x="476602" y="196450"/>
                  <a:pt x="550212" y="270086"/>
                  <a:pt x="550212" y="358450"/>
                </a:cubicBezTo>
                <a:cubicBezTo>
                  <a:pt x="550212" y="448286"/>
                  <a:pt x="476602" y="520450"/>
                  <a:pt x="388270" y="520450"/>
                </a:cubicBezTo>
                <a:cubicBezTo>
                  <a:pt x="298465" y="520450"/>
                  <a:pt x="226327" y="448286"/>
                  <a:pt x="226327" y="358450"/>
                </a:cubicBezTo>
                <a:cubicBezTo>
                  <a:pt x="226327" y="339305"/>
                  <a:pt x="229271" y="320159"/>
                  <a:pt x="236632" y="302486"/>
                </a:cubicBezTo>
                <a:lnTo>
                  <a:pt x="242521" y="306905"/>
                </a:lnTo>
                <a:cubicBezTo>
                  <a:pt x="269021" y="293650"/>
                  <a:pt x="269021" y="293650"/>
                  <a:pt x="269021" y="293650"/>
                </a:cubicBezTo>
                <a:cubicBezTo>
                  <a:pt x="280799" y="301014"/>
                  <a:pt x="280799" y="301014"/>
                  <a:pt x="280799" y="301014"/>
                </a:cubicBezTo>
                <a:cubicBezTo>
                  <a:pt x="270493" y="317214"/>
                  <a:pt x="264604" y="337832"/>
                  <a:pt x="264604" y="358450"/>
                </a:cubicBezTo>
                <a:cubicBezTo>
                  <a:pt x="264604" y="426196"/>
                  <a:pt x="320548" y="482159"/>
                  <a:pt x="388270" y="482159"/>
                </a:cubicBezTo>
                <a:cubicBezTo>
                  <a:pt x="454519" y="482159"/>
                  <a:pt x="510463" y="426196"/>
                  <a:pt x="510463" y="358450"/>
                </a:cubicBezTo>
                <a:cubicBezTo>
                  <a:pt x="510463" y="290705"/>
                  <a:pt x="454519" y="236214"/>
                  <a:pt x="388270" y="236214"/>
                </a:cubicBezTo>
                <a:cubicBezTo>
                  <a:pt x="348520" y="236214"/>
                  <a:pt x="314659" y="253886"/>
                  <a:pt x="292576" y="281868"/>
                </a:cubicBezTo>
                <a:cubicBezTo>
                  <a:pt x="311715" y="295123"/>
                  <a:pt x="311715" y="295123"/>
                  <a:pt x="311715" y="295123"/>
                </a:cubicBezTo>
                <a:cubicBezTo>
                  <a:pt x="329381" y="273032"/>
                  <a:pt x="357353" y="258305"/>
                  <a:pt x="388270" y="258305"/>
                </a:cubicBezTo>
                <a:cubicBezTo>
                  <a:pt x="442741" y="258305"/>
                  <a:pt x="486907" y="303959"/>
                  <a:pt x="486907" y="358450"/>
                </a:cubicBezTo>
                <a:cubicBezTo>
                  <a:pt x="486907" y="414414"/>
                  <a:pt x="442741" y="458596"/>
                  <a:pt x="388270" y="458596"/>
                </a:cubicBezTo>
                <a:cubicBezTo>
                  <a:pt x="332326" y="458596"/>
                  <a:pt x="288160" y="414414"/>
                  <a:pt x="288160" y="358450"/>
                </a:cubicBezTo>
                <a:cubicBezTo>
                  <a:pt x="288160" y="342250"/>
                  <a:pt x="291104" y="326050"/>
                  <a:pt x="298465" y="312796"/>
                </a:cubicBezTo>
                <a:cubicBezTo>
                  <a:pt x="330854" y="333414"/>
                  <a:pt x="330854" y="333414"/>
                  <a:pt x="330854" y="333414"/>
                </a:cubicBezTo>
                <a:cubicBezTo>
                  <a:pt x="327909" y="340777"/>
                  <a:pt x="324965" y="349614"/>
                  <a:pt x="324965" y="358450"/>
                </a:cubicBezTo>
                <a:cubicBezTo>
                  <a:pt x="324965" y="393796"/>
                  <a:pt x="352937" y="421777"/>
                  <a:pt x="388270" y="421777"/>
                </a:cubicBezTo>
                <a:cubicBezTo>
                  <a:pt x="422130" y="421777"/>
                  <a:pt x="450102" y="393796"/>
                  <a:pt x="450102" y="358450"/>
                </a:cubicBezTo>
                <a:cubicBezTo>
                  <a:pt x="450102" y="324577"/>
                  <a:pt x="422130" y="296596"/>
                  <a:pt x="388270" y="296596"/>
                </a:cubicBezTo>
                <a:cubicBezTo>
                  <a:pt x="370603" y="296596"/>
                  <a:pt x="354409" y="303959"/>
                  <a:pt x="342631" y="315741"/>
                </a:cubicBezTo>
                <a:cubicBezTo>
                  <a:pt x="364714" y="328996"/>
                  <a:pt x="364714" y="328996"/>
                  <a:pt x="364714" y="328996"/>
                </a:cubicBezTo>
                <a:cubicBezTo>
                  <a:pt x="370603" y="324577"/>
                  <a:pt x="379436" y="321632"/>
                  <a:pt x="388270" y="321632"/>
                </a:cubicBezTo>
                <a:cubicBezTo>
                  <a:pt x="408880" y="321632"/>
                  <a:pt x="425075" y="337832"/>
                  <a:pt x="425075" y="358450"/>
                </a:cubicBezTo>
                <a:cubicBezTo>
                  <a:pt x="425075" y="379068"/>
                  <a:pt x="408880" y="396741"/>
                  <a:pt x="388270" y="396741"/>
                </a:cubicBezTo>
                <a:cubicBezTo>
                  <a:pt x="366187" y="396741"/>
                  <a:pt x="349992" y="379068"/>
                  <a:pt x="349992" y="358450"/>
                </a:cubicBezTo>
                <a:cubicBezTo>
                  <a:pt x="349992" y="355505"/>
                  <a:pt x="351464" y="351086"/>
                  <a:pt x="351464" y="348141"/>
                </a:cubicBezTo>
                <a:cubicBezTo>
                  <a:pt x="382381" y="367286"/>
                  <a:pt x="382381" y="367286"/>
                  <a:pt x="382381" y="367286"/>
                </a:cubicBezTo>
                <a:cubicBezTo>
                  <a:pt x="386797" y="361396"/>
                  <a:pt x="386797" y="361396"/>
                  <a:pt x="386797" y="361396"/>
                </a:cubicBezTo>
                <a:cubicBezTo>
                  <a:pt x="267549" y="281868"/>
                  <a:pt x="267549" y="281868"/>
                  <a:pt x="267549" y="281868"/>
                </a:cubicBezTo>
                <a:cubicBezTo>
                  <a:pt x="238105" y="295123"/>
                  <a:pt x="238105" y="295123"/>
                  <a:pt x="238105" y="295123"/>
                </a:cubicBezTo>
                <a:cubicBezTo>
                  <a:pt x="190994" y="264196"/>
                  <a:pt x="190994" y="264196"/>
                  <a:pt x="190994" y="264196"/>
                </a:cubicBezTo>
                <a:cubicBezTo>
                  <a:pt x="220438" y="250941"/>
                  <a:pt x="220438" y="250941"/>
                  <a:pt x="220438" y="250941"/>
                </a:cubicBezTo>
                <a:cubicBezTo>
                  <a:pt x="211605" y="246523"/>
                  <a:pt x="211605" y="246523"/>
                  <a:pt x="211605" y="246523"/>
                </a:cubicBezTo>
                <a:cubicBezTo>
                  <a:pt x="218966" y="234741"/>
                  <a:pt x="218966" y="234741"/>
                  <a:pt x="218966" y="234741"/>
                </a:cubicBezTo>
                <a:cubicBezTo>
                  <a:pt x="227799" y="239159"/>
                  <a:pt x="227799" y="239159"/>
                  <a:pt x="227799" y="239159"/>
                </a:cubicBezTo>
                <a:cubicBezTo>
                  <a:pt x="227799" y="208232"/>
                  <a:pt x="227799" y="208232"/>
                  <a:pt x="227799" y="208232"/>
                </a:cubicBezTo>
                <a:cubicBezTo>
                  <a:pt x="274910" y="239159"/>
                  <a:pt x="274910" y="239159"/>
                  <a:pt x="274910" y="239159"/>
                </a:cubicBezTo>
                <a:cubicBezTo>
                  <a:pt x="274910" y="270086"/>
                  <a:pt x="274910" y="270086"/>
                  <a:pt x="274910" y="270086"/>
                </a:cubicBezTo>
                <a:cubicBezTo>
                  <a:pt x="285215" y="277450"/>
                  <a:pt x="285215" y="277450"/>
                  <a:pt x="285215" y="277450"/>
                </a:cubicBezTo>
                <a:cubicBezTo>
                  <a:pt x="285215" y="242105"/>
                  <a:pt x="285215" y="242105"/>
                  <a:pt x="285215" y="242105"/>
                </a:cubicBezTo>
                <a:cubicBezTo>
                  <a:pt x="280799" y="237686"/>
                  <a:pt x="280799" y="237686"/>
                  <a:pt x="280799" y="237686"/>
                </a:cubicBezTo>
                <a:cubicBezTo>
                  <a:pt x="308771" y="212650"/>
                  <a:pt x="347048" y="196450"/>
                  <a:pt x="388270" y="196450"/>
                </a:cubicBezTo>
                <a:close/>
                <a:moveTo>
                  <a:pt x="374844" y="0"/>
                </a:moveTo>
                <a:lnTo>
                  <a:pt x="0" y="360000"/>
                </a:lnTo>
                <a:lnTo>
                  <a:pt x="374844" y="720000"/>
                </a:lnTo>
                <a:lnTo>
                  <a:pt x="749688" y="36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5" name="任意多边形 99"/>
          <p:cNvSpPr>
            <a:spLocks noChangeAspect="1"/>
          </p:cNvSpPr>
          <p:nvPr/>
        </p:nvSpPr>
        <p:spPr>
          <a:xfrm flipH="1">
            <a:off x="4862748" y="1226707"/>
            <a:ext cx="374845" cy="360000"/>
          </a:xfrm>
          <a:custGeom>
            <a:avLst/>
            <a:gdLst>
              <a:gd name="connsiteX0" fmla="*/ 388270 w 749688"/>
              <a:gd name="connsiteY0" fmla="*/ 196450 h 720000"/>
              <a:gd name="connsiteX1" fmla="*/ 550212 w 749688"/>
              <a:gd name="connsiteY1" fmla="*/ 358450 h 720000"/>
              <a:gd name="connsiteX2" fmla="*/ 388270 w 749688"/>
              <a:gd name="connsiteY2" fmla="*/ 520450 h 720000"/>
              <a:gd name="connsiteX3" fmla="*/ 226327 w 749688"/>
              <a:gd name="connsiteY3" fmla="*/ 358450 h 720000"/>
              <a:gd name="connsiteX4" fmla="*/ 236632 w 749688"/>
              <a:gd name="connsiteY4" fmla="*/ 302486 h 720000"/>
              <a:gd name="connsiteX5" fmla="*/ 242521 w 749688"/>
              <a:gd name="connsiteY5" fmla="*/ 306905 h 720000"/>
              <a:gd name="connsiteX6" fmla="*/ 269021 w 749688"/>
              <a:gd name="connsiteY6" fmla="*/ 293650 h 720000"/>
              <a:gd name="connsiteX7" fmla="*/ 280799 w 749688"/>
              <a:gd name="connsiteY7" fmla="*/ 301014 h 720000"/>
              <a:gd name="connsiteX8" fmla="*/ 264604 w 749688"/>
              <a:gd name="connsiteY8" fmla="*/ 358450 h 720000"/>
              <a:gd name="connsiteX9" fmla="*/ 388270 w 749688"/>
              <a:gd name="connsiteY9" fmla="*/ 482159 h 720000"/>
              <a:gd name="connsiteX10" fmla="*/ 510463 w 749688"/>
              <a:gd name="connsiteY10" fmla="*/ 358450 h 720000"/>
              <a:gd name="connsiteX11" fmla="*/ 388270 w 749688"/>
              <a:gd name="connsiteY11" fmla="*/ 236214 h 720000"/>
              <a:gd name="connsiteX12" fmla="*/ 292576 w 749688"/>
              <a:gd name="connsiteY12" fmla="*/ 281868 h 720000"/>
              <a:gd name="connsiteX13" fmla="*/ 311715 w 749688"/>
              <a:gd name="connsiteY13" fmla="*/ 295123 h 720000"/>
              <a:gd name="connsiteX14" fmla="*/ 388270 w 749688"/>
              <a:gd name="connsiteY14" fmla="*/ 258305 h 720000"/>
              <a:gd name="connsiteX15" fmla="*/ 486907 w 749688"/>
              <a:gd name="connsiteY15" fmla="*/ 358450 h 720000"/>
              <a:gd name="connsiteX16" fmla="*/ 388270 w 749688"/>
              <a:gd name="connsiteY16" fmla="*/ 458596 h 720000"/>
              <a:gd name="connsiteX17" fmla="*/ 288160 w 749688"/>
              <a:gd name="connsiteY17" fmla="*/ 358450 h 720000"/>
              <a:gd name="connsiteX18" fmla="*/ 298465 w 749688"/>
              <a:gd name="connsiteY18" fmla="*/ 312796 h 720000"/>
              <a:gd name="connsiteX19" fmla="*/ 330854 w 749688"/>
              <a:gd name="connsiteY19" fmla="*/ 333414 h 720000"/>
              <a:gd name="connsiteX20" fmla="*/ 324965 w 749688"/>
              <a:gd name="connsiteY20" fmla="*/ 358450 h 720000"/>
              <a:gd name="connsiteX21" fmla="*/ 388270 w 749688"/>
              <a:gd name="connsiteY21" fmla="*/ 421777 h 720000"/>
              <a:gd name="connsiteX22" fmla="*/ 450102 w 749688"/>
              <a:gd name="connsiteY22" fmla="*/ 358450 h 720000"/>
              <a:gd name="connsiteX23" fmla="*/ 388270 w 749688"/>
              <a:gd name="connsiteY23" fmla="*/ 296596 h 720000"/>
              <a:gd name="connsiteX24" fmla="*/ 342631 w 749688"/>
              <a:gd name="connsiteY24" fmla="*/ 315741 h 720000"/>
              <a:gd name="connsiteX25" fmla="*/ 364714 w 749688"/>
              <a:gd name="connsiteY25" fmla="*/ 328996 h 720000"/>
              <a:gd name="connsiteX26" fmla="*/ 388270 w 749688"/>
              <a:gd name="connsiteY26" fmla="*/ 321632 h 720000"/>
              <a:gd name="connsiteX27" fmla="*/ 425075 w 749688"/>
              <a:gd name="connsiteY27" fmla="*/ 358450 h 720000"/>
              <a:gd name="connsiteX28" fmla="*/ 388270 w 749688"/>
              <a:gd name="connsiteY28" fmla="*/ 396741 h 720000"/>
              <a:gd name="connsiteX29" fmla="*/ 349992 w 749688"/>
              <a:gd name="connsiteY29" fmla="*/ 358450 h 720000"/>
              <a:gd name="connsiteX30" fmla="*/ 351464 w 749688"/>
              <a:gd name="connsiteY30" fmla="*/ 348141 h 720000"/>
              <a:gd name="connsiteX31" fmla="*/ 382381 w 749688"/>
              <a:gd name="connsiteY31" fmla="*/ 367286 h 720000"/>
              <a:gd name="connsiteX32" fmla="*/ 386797 w 749688"/>
              <a:gd name="connsiteY32" fmla="*/ 361396 h 720000"/>
              <a:gd name="connsiteX33" fmla="*/ 267549 w 749688"/>
              <a:gd name="connsiteY33" fmla="*/ 281868 h 720000"/>
              <a:gd name="connsiteX34" fmla="*/ 238105 w 749688"/>
              <a:gd name="connsiteY34" fmla="*/ 295123 h 720000"/>
              <a:gd name="connsiteX35" fmla="*/ 190994 w 749688"/>
              <a:gd name="connsiteY35" fmla="*/ 264196 h 720000"/>
              <a:gd name="connsiteX36" fmla="*/ 220438 w 749688"/>
              <a:gd name="connsiteY36" fmla="*/ 250941 h 720000"/>
              <a:gd name="connsiteX37" fmla="*/ 211605 w 749688"/>
              <a:gd name="connsiteY37" fmla="*/ 246523 h 720000"/>
              <a:gd name="connsiteX38" fmla="*/ 218966 w 749688"/>
              <a:gd name="connsiteY38" fmla="*/ 234741 h 720000"/>
              <a:gd name="connsiteX39" fmla="*/ 227799 w 749688"/>
              <a:gd name="connsiteY39" fmla="*/ 239159 h 720000"/>
              <a:gd name="connsiteX40" fmla="*/ 227799 w 749688"/>
              <a:gd name="connsiteY40" fmla="*/ 208232 h 720000"/>
              <a:gd name="connsiteX41" fmla="*/ 274910 w 749688"/>
              <a:gd name="connsiteY41" fmla="*/ 239159 h 720000"/>
              <a:gd name="connsiteX42" fmla="*/ 274910 w 749688"/>
              <a:gd name="connsiteY42" fmla="*/ 270086 h 720000"/>
              <a:gd name="connsiteX43" fmla="*/ 285215 w 749688"/>
              <a:gd name="connsiteY43" fmla="*/ 277450 h 720000"/>
              <a:gd name="connsiteX44" fmla="*/ 285215 w 749688"/>
              <a:gd name="connsiteY44" fmla="*/ 242105 h 720000"/>
              <a:gd name="connsiteX45" fmla="*/ 280799 w 749688"/>
              <a:gd name="connsiteY45" fmla="*/ 237686 h 720000"/>
              <a:gd name="connsiteX46" fmla="*/ 388270 w 749688"/>
              <a:gd name="connsiteY46" fmla="*/ 196450 h 720000"/>
              <a:gd name="connsiteX47" fmla="*/ 374844 w 749688"/>
              <a:gd name="connsiteY47" fmla="*/ 0 h 720000"/>
              <a:gd name="connsiteX48" fmla="*/ 0 w 749688"/>
              <a:gd name="connsiteY48" fmla="*/ 360000 h 720000"/>
              <a:gd name="connsiteX49" fmla="*/ 374844 w 749688"/>
              <a:gd name="connsiteY49" fmla="*/ 720000 h 720000"/>
              <a:gd name="connsiteX50" fmla="*/ 749688 w 749688"/>
              <a:gd name="connsiteY50" fmla="*/ 360000 h 72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</a:cxnLst>
            <a:rect l="l" t="t" r="r" b="b"/>
            <a:pathLst>
              <a:path w="749688" h="720000">
                <a:moveTo>
                  <a:pt x="388270" y="196450"/>
                </a:moveTo>
                <a:cubicBezTo>
                  <a:pt x="476602" y="196450"/>
                  <a:pt x="550212" y="270086"/>
                  <a:pt x="550212" y="358450"/>
                </a:cubicBezTo>
                <a:cubicBezTo>
                  <a:pt x="550212" y="448286"/>
                  <a:pt x="476602" y="520450"/>
                  <a:pt x="388270" y="520450"/>
                </a:cubicBezTo>
                <a:cubicBezTo>
                  <a:pt x="298465" y="520450"/>
                  <a:pt x="226327" y="448286"/>
                  <a:pt x="226327" y="358450"/>
                </a:cubicBezTo>
                <a:cubicBezTo>
                  <a:pt x="226327" y="339305"/>
                  <a:pt x="229271" y="320159"/>
                  <a:pt x="236632" y="302486"/>
                </a:cubicBezTo>
                <a:lnTo>
                  <a:pt x="242521" y="306905"/>
                </a:lnTo>
                <a:cubicBezTo>
                  <a:pt x="269021" y="293650"/>
                  <a:pt x="269021" y="293650"/>
                  <a:pt x="269021" y="293650"/>
                </a:cubicBezTo>
                <a:cubicBezTo>
                  <a:pt x="280799" y="301014"/>
                  <a:pt x="280799" y="301014"/>
                  <a:pt x="280799" y="301014"/>
                </a:cubicBezTo>
                <a:cubicBezTo>
                  <a:pt x="270493" y="317214"/>
                  <a:pt x="264604" y="337832"/>
                  <a:pt x="264604" y="358450"/>
                </a:cubicBezTo>
                <a:cubicBezTo>
                  <a:pt x="264604" y="426196"/>
                  <a:pt x="320548" y="482159"/>
                  <a:pt x="388270" y="482159"/>
                </a:cubicBezTo>
                <a:cubicBezTo>
                  <a:pt x="454519" y="482159"/>
                  <a:pt x="510463" y="426196"/>
                  <a:pt x="510463" y="358450"/>
                </a:cubicBezTo>
                <a:cubicBezTo>
                  <a:pt x="510463" y="290705"/>
                  <a:pt x="454519" y="236214"/>
                  <a:pt x="388270" y="236214"/>
                </a:cubicBezTo>
                <a:cubicBezTo>
                  <a:pt x="348520" y="236214"/>
                  <a:pt x="314659" y="253886"/>
                  <a:pt x="292576" y="281868"/>
                </a:cubicBezTo>
                <a:cubicBezTo>
                  <a:pt x="311715" y="295123"/>
                  <a:pt x="311715" y="295123"/>
                  <a:pt x="311715" y="295123"/>
                </a:cubicBezTo>
                <a:cubicBezTo>
                  <a:pt x="329381" y="273032"/>
                  <a:pt x="357353" y="258305"/>
                  <a:pt x="388270" y="258305"/>
                </a:cubicBezTo>
                <a:cubicBezTo>
                  <a:pt x="442741" y="258305"/>
                  <a:pt x="486907" y="303959"/>
                  <a:pt x="486907" y="358450"/>
                </a:cubicBezTo>
                <a:cubicBezTo>
                  <a:pt x="486907" y="414414"/>
                  <a:pt x="442741" y="458596"/>
                  <a:pt x="388270" y="458596"/>
                </a:cubicBezTo>
                <a:cubicBezTo>
                  <a:pt x="332326" y="458596"/>
                  <a:pt x="288160" y="414414"/>
                  <a:pt x="288160" y="358450"/>
                </a:cubicBezTo>
                <a:cubicBezTo>
                  <a:pt x="288160" y="342250"/>
                  <a:pt x="291104" y="326050"/>
                  <a:pt x="298465" y="312796"/>
                </a:cubicBezTo>
                <a:cubicBezTo>
                  <a:pt x="330854" y="333414"/>
                  <a:pt x="330854" y="333414"/>
                  <a:pt x="330854" y="333414"/>
                </a:cubicBezTo>
                <a:cubicBezTo>
                  <a:pt x="327909" y="340777"/>
                  <a:pt x="324965" y="349614"/>
                  <a:pt x="324965" y="358450"/>
                </a:cubicBezTo>
                <a:cubicBezTo>
                  <a:pt x="324965" y="393796"/>
                  <a:pt x="352937" y="421777"/>
                  <a:pt x="388270" y="421777"/>
                </a:cubicBezTo>
                <a:cubicBezTo>
                  <a:pt x="422130" y="421777"/>
                  <a:pt x="450102" y="393796"/>
                  <a:pt x="450102" y="358450"/>
                </a:cubicBezTo>
                <a:cubicBezTo>
                  <a:pt x="450102" y="324577"/>
                  <a:pt x="422130" y="296596"/>
                  <a:pt x="388270" y="296596"/>
                </a:cubicBezTo>
                <a:cubicBezTo>
                  <a:pt x="370603" y="296596"/>
                  <a:pt x="354409" y="303959"/>
                  <a:pt x="342631" y="315741"/>
                </a:cubicBezTo>
                <a:cubicBezTo>
                  <a:pt x="364714" y="328996"/>
                  <a:pt x="364714" y="328996"/>
                  <a:pt x="364714" y="328996"/>
                </a:cubicBezTo>
                <a:cubicBezTo>
                  <a:pt x="370603" y="324577"/>
                  <a:pt x="379436" y="321632"/>
                  <a:pt x="388270" y="321632"/>
                </a:cubicBezTo>
                <a:cubicBezTo>
                  <a:pt x="408880" y="321632"/>
                  <a:pt x="425075" y="337832"/>
                  <a:pt x="425075" y="358450"/>
                </a:cubicBezTo>
                <a:cubicBezTo>
                  <a:pt x="425075" y="379068"/>
                  <a:pt x="408880" y="396741"/>
                  <a:pt x="388270" y="396741"/>
                </a:cubicBezTo>
                <a:cubicBezTo>
                  <a:pt x="366187" y="396741"/>
                  <a:pt x="349992" y="379068"/>
                  <a:pt x="349992" y="358450"/>
                </a:cubicBezTo>
                <a:cubicBezTo>
                  <a:pt x="349992" y="355505"/>
                  <a:pt x="351464" y="351086"/>
                  <a:pt x="351464" y="348141"/>
                </a:cubicBezTo>
                <a:cubicBezTo>
                  <a:pt x="382381" y="367286"/>
                  <a:pt x="382381" y="367286"/>
                  <a:pt x="382381" y="367286"/>
                </a:cubicBezTo>
                <a:cubicBezTo>
                  <a:pt x="386797" y="361396"/>
                  <a:pt x="386797" y="361396"/>
                  <a:pt x="386797" y="361396"/>
                </a:cubicBezTo>
                <a:cubicBezTo>
                  <a:pt x="267549" y="281868"/>
                  <a:pt x="267549" y="281868"/>
                  <a:pt x="267549" y="281868"/>
                </a:cubicBezTo>
                <a:cubicBezTo>
                  <a:pt x="238105" y="295123"/>
                  <a:pt x="238105" y="295123"/>
                  <a:pt x="238105" y="295123"/>
                </a:cubicBezTo>
                <a:cubicBezTo>
                  <a:pt x="190994" y="264196"/>
                  <a:pt x="190994" y="264196"/>
                  <a:pt x="190994" y="264196"/>
                </a:cubicBezTo>
                <a:cubicBezTo>
                  <a:pt x="220438" y="250941"/>
                  <a:pt x="220438" y="250941"/>
                  <a:pt x="220438" y="250941"/>
                </a:cubicBezTo>
                <a:cubicBezTo>
                  <a:pt x="211605" y="246523"/>
                  <a:pt x="211605" y="246523"/>
                  <a:pt x="211605" y="246523"/>
                </a:cubicBezTo>
                <a:cubicBezTo>
                  <a:pt x="218966" y="234741"/>
                  <a:pt x="218966" y="234741"/>
                  <a:pt x="218966" y="234741"/>
                </a:cubicBezTo>
                <a:cubicBezTo>
                  <a:pt x="227799" y="239159"/>
                  <a:pt x="227799" y="239159"/>
                  <a:pt x="227799" y="239159"/>
                </a:cubicBezTo>
                <a:cubicBezTo>
                  <a:pt x="227799" y="208232"/>
                  <a:pt x="227799" y="208232"/>
                  <a:pt x="227799" y="208232"/>
                </a:cubicBezTo>
                <a:cubicBezTo>
                  <a:pt x="274910" y="239159"/>
                  <a:pt x="274910" y="239159"/>
                  <a:pt x="274910" y="239159"/>
                </a:cubicBezTo>
                <a:cubicBezTo>
                  <a:pt x="274910" y="270086"/>
                  <a:pt x="274910" y="270086"/>
                  <a:pt x="274910" y="270086"/>
                </a:cubicBezTo>
                <a:cubicBezTo>
                  <a:pt x="285215" y="277450"/>
                  <a:pt x="285215" y="277450"/>
                  <a:pt x="285215" y="277450"/>
                </a:cubicBezTo>
                <a:cubicBezTo>
                  <a:pt x="285215" y="242105"/>
                  <a:pt x="285215" y="242105"/>
                  <a:pt x="285215" y="242105"/>
                </a:cubicBezTo>
                <a:cubicBezTo>
                  <a:pt x="280799" y="237686"/>
                  <a:pt x="280799" y="237686"/>
                  <a:pt x="280799" y="237686"/>
                </a:cubicBezTo>
                <a:cubicBezTo>
                  <a:pt x="308771" y="212650"/>
                  <a:pt x="347048" y="196450"/>
                  <a:pt x="388270" y="196450"/>
                </a:cubicBezTo>
                <a:close/>
                <a:moveTo>
                  <a:pt x="374844" y="0"/>
                </a:moveTo>
                <a:lnTo>
                  <a:pt x="0" y="360000"/>
                </a:lnTo>
                <a:lnTo>
                  <a:pt x="374844" y="720000"/>
                </a:lnTo>
                <a:lnTo>
                  <a:pt x="749688" y="36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500"/>
                            </p:stCondLst>
                            <p:childTnLst>
                              <p:par>
                                <p:cTn id="7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4000"/>
                            </p:stCondLst>
                            <p:childTnLst>
                              <p:par>
                                <p:cTn id="9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4500"/>
                            </p:stCondLst>
                            <p:childTnLst>
                              <p:par>
                                <p:cTn id="96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bldLvl="0" animBg="1"/>
      <p:bldP spid="62" grpId="0" bldLvl="0" animBg="1"/>
      <p:bldP spid="63" grpId="0" bldLvl="0" animBg="1"/>
      <p:bldP spid="64" grpId="0" bldLvl="0" animBg="1"/>
      <p:bldP spid="67" grpId="0"/>
      <p:bldP spid="68" grpId="0" bldLvl="0" animBg="1"/>
      <p:bldP spid="69" grpId="0" bldLvl="0" animBg="1"/>
      <p:bldP spid="71" grpId="0"/>
      <p:bldP spid="72" grpId="0" bldLvl="0" animBg="1"/>
      <p:bldP spid="73" grpId="0" bldLvl="0" animBg="1"/>
      <p:bldP spid="79" grpId="0"/>
      <p:bldP spid="80" grpId="0" bldLvl="0" animBg="1"/>
      <p:bldP spid="82" grpId="0"/>
      <p:bldP spid="83" grpId="0" bldLvl="0" animBg="1"/>
      <p:bldP spid="84" grpId="0" bldLvl="0" animBg="1"/>
      <p:bldP spid="85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5788292" y="2759247"/>
            <a:ext cx="6826346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IPO</a:t>
            </a:r>
            <a:r>
              <a:rPr lang="zh-CN" altLang="en-US" sz="4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  <a:r>
              <a:rPr lang="zh-CN" altLang="en-US" sz="4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endParaRPr lang="en-US" altLang="zh-CN" sz="28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4722705" y="3429000"/>
            <a:ext cx="6840000" cy="94954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3298499" y="2528383"/>
            <a:ext cx="38404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7200" b="1" dirty="0">
                <a:solidFill>
                  <a:schemeClr val="accent5"/>
                </a:solidFill>
                <a:latin typeface="+mn-ea"/>
              </a:rPr>
              <a:t>03</a:t>
            </a:r>
            <a:endParaRPr lang="zh-CN" altLang="en-US" sz="7200" b="1" dirty="0">
              <a:solidFill>
                <a:schemeClr val="accent5"/>
              </a:solidFill>
              <a:latin typeface="+mn-ea"/>
            </a:endParaRPr>
          </a:p>
        </p:txBody>
      </p:sp>
      <p:sp>
        <p:nvSpPr>
          <p:cNvPr id="36" name="流程图: 离页连接符 35"/>
          <p:cNvSpPr/>
          <p:nvPr/>
        </p:nvSpPr>
        <p:spPr>
          <a:xfrm rot="16200000">
            <a:off x="-1692043" y="841426"/>
            <a:ext cx="6858000" cy="5175149"/>
          </a:xfrm>
          <a:prstGeom prst="flowChartOffpageConnector">
            <a:avLst/>
          </a:prstGeom>
          <a:solidFill>
            <a:schemeClr val="accent5">
              <a:lumMod val="75000"/>
              <a:alpha val="6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2" r="50572"/>
          <a:stretch>
            <a:fillRect/>
          </a:stretch>
        </p:blipFill>
        <p:spPr>
          <a:xfrm flipH="1">
            <a:off x="-881453" y="0"/>
            <a:ext cx="4989609" cy="6858000"/>
          </a:xfrm>
          <a:custGeom>
            <a:avLst/>
            <a:gdLst>
              <a:gd name="connsiteX0" fmla="*/ 1035030 w 5175149"/>
              <a:gd name="connsiteY0" fmla="*/ 0 h 6858000"/>
              <a:gd name="connsiteX1" fmla="*/ 5175149 w 5175149"/>
              <a:gd name="connsiteY1" fmla="*/ 0 h 6858000"/>
              <a:gd name="connsiteX2" fmla="*/ 5175149 w 5175149"/>
              <a:gd name="connsiteY2" fmla="*/ 6858000 h 6858000"/>
              <a:gd name="connsiteX3" fmla="*/ 1035030 w 5175149"/>
              <a:gd name="connsiteY3" fmla="*/ 6858000 h 6858000"/>
              <a:gd name="connsiteX4" fmla="*/ 0 w 5175149"/>
              <a:gd name="connsiteY4" fmla="*/ 3429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75149" h="6858000">
                <a:moveTo>
                  <a:pt x="1035030" y="0"/>
                </a:moveTo>
                <a:lnTo>
                  <a:pt x="5175149" y="0"/>
                </a:lnTo>
                <a:lnTo>
                  <a:pt x="5175149" y="6858000"/>
                </a:lnTo>
                <a:lnTo>
                  <a:pt x="1035030" y="6858000"/>
                </a:lnTo>
                <a:lnTo>
                  <a:pt x="0" y="3429000"/>
                </a:lnTo>
                <a:close/>
              </a:path>
            </a:pathLst>
          </a:cu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3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6" name="对象 125"/>
          <p:cNvGraphicFramePr/>
          <p:nvPr/>
        </p:nvGraphicFramePr>
        <p:xfrm>
          <a:off x="1492250" y="1083945"/>
          <a:ext cx="9207500" cy="4690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" name="" r:id="rId1" imgW="8415020" imgH="4300220" progId="Visio.Drawing.15">
                  <p:embed/>
                </p:oleObj>
              </mc:Choice>
              <mc:Fallback>
                <p:oleObj name="" r:id="rId1" imgW="8415020" imgH="4300220" progId="Visio.Drawing.15">
                  <p:embed/>
                  <p:pic>
                    <p:nvPicPr>
                      <p:cNvPr id="0" name="图片 12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2250" y="1083945"/>
                        <a:ext cx="9207500" cy="4690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" name="文本框 127"/>
          <p:cNvSpPr txBox="1"/>
          <p:nvPr/>
        </p:nvSpPr>
        <p:spPr>
          <a:xfrm>
            <a:off x="5076825" y="264795"/>
            <a:ext cx="237109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3200"/>
              <a:t>H</a:t>
            </a:r>
            <a:r>
              <a:rPr lang="zh-CN" altLang="en-US" sz="3200"/>
              <a:t>图</a:t>
            </a:r>
            <a:endParaRPr lang="zh-CN" altLang="en-US" sz="3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" name="对象 59"/>
          <p:cNvGraphicFramePr/>
          <p:nvPr/>
        </p:nvGraphicFramePr>
        <p:xfrm>
          <a:off x="826135" y="1569085"/>
          <a:ext cx="5818505" cy="2771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" name="" r:id="rId1" imgW="5330190" imgH="2552065" progId="Visio.Drawing.15">
                  <p:embed/>
                </p:oleObj>
              </mc:Choice>
              <mc:Fallback>
                <p:oleObj name="" r:id="rId1" imgW="5330190" imgH="2552065" progId="Visio.Drawing.15">
                  <p:embed/>
                  <p:pic>
                    <p:nvPicPr>
                      <p:cNvPr id="0" name="图片 6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6135" y="1569085"/>
                        <a:ext cx="5818505" cy="2771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对象 61"/>
          <p:cNvGraphicFramePr/>
          <p:nvPr/>
        </p:nvGraphicFramePr>
        <p:xfrm>
          <a:off x="6857365" y="248920"/>
          <a:ext cx="4535170" cy="6511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" name="" r:id="rId3" imgW="4161155" imgH="5960745" progId="Visio.Drawing.15">
                  <p:embed/>
                </p:oleObj>
              </mc:Choice>
              <mc:Fallback>
                <p:oleObj name="" r:id="rId3" imgW="4161155" imgH="5960745" progId="Visio.Drawing.15">
                  <p:embed/>
                  <p:pic>
                    <p:nvPicPr>
                      <p:cNvPr id="0" name="图片 6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7365" y="248920"/>
                        <a:ext cx="4535170" cy="6511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ISLIDE.VECTOR" val="379e7ea6-d7ba-43b5-b8fa-53120fb0462a"/>
</p:tagLst>
</file>

<file path=ppt/tags/tag2.xml><?xml version="1.0" encoding="utf-8"?>
<p:tagLst xmlns:p="http://schemas.openxmlformats.org/presentationml/2006/main">
  <p:tag name="ISLIDE.VECTOR" val="09d61c78-e4f0-48a4-af61-4b444f3cbb37"/>
</p:tagLst>
</file>

<file path=ppt/theme/theme1.xml><?xml version="1.0" encoding="utf-8"?>
<a:theme xmlns:a="http://schemas.openxmlformats.org/drawingml/2006/main" name="Office 主题​​">
  <a:themeElements>
    <a:clrScheme name="Office">
      <a:dk1>
        <a:srgbClr val="000000"/>
      </a:dk1>
      <a:lt1>
        <a:srgbClr val="FFFFFF"/>
      </a:lt1>
      <a:dk2>
        <a:srgbClr val="768394"/>
      </a:dk2>
      <a:lt2>
        <a:srgbClr val="F0F0F0"/>
      </a:lt2>
      <a:accent1>
        <a:srgbClr val="1D626A"/>
      </a:accent1>
      <a:accent2>
        <a:srgbClr val="00A9E2"/>
      </a:accent2>
      <a:accent3>
        <a:srgbClr val="324E63"/>
      </a:accent3>
      <a:accent4>
        <a:srgbClr val="0C8896"/>
      </a:accent4>
      <a:accent5>
        <a:srgbClr val="10B6C8"/>
      </a:accent5>
      <a:accent6>
        <a:srgbClr val="595959"/>
      </a:accent6>
      <a:hlink>
        <a:srgbClr val="4472C4"/>
      </a:hlink>
      <a:folHlink>
        <a:srgbClr val="BFBFBF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4"/>
    </a:dk2>
    <a:lt2>
      <a:srgbClr val="F0F0F0"/>
    </a:lt2>
    <a:accent1>
      <a:srgbClr val="1D626A"/>
    </a:accent1>
    <a:accent2>
      <a:srgbClr val="00A9E2"/>
    </a:accent2>
    <a:accent3>
      <a:srgbClr val="324E63"/>
    </a:accent3>
    <a:accent4>
      <a:srgbClr val="0C8896"/>
    </a:accent4>
    <a:accent5>
      <a:srgbClr val="10B6C8"/>
    </a:accent5>
    <a:accent6>
      <a:srgbClr val="595959"/>
    </a:accent6>
    <a:hlink>
      <a:srgbClr val="4472C4"/>
    </a:hlink>
    <a:folHlink>
      <a:srgbClr val="BFBFBF"/>
    </a:folHlink>
  </a:clrScheme>
</a:themeOverride>
</file>

<file path=ppt/theme/themeOverride10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4"/>
    </a:dk2>
    <a:lt2>
      <a:srgbClr val="F0F0F0"/>
    </a:lt2>
    <a:accent1>
      <a:srgbClr val="1D626A"/>
    </a:accent1>
    <a:accent2>
      <a:srgbClr val="00A9E2"/>
    </a:accent2>
    <a:accent3>
      <a:srgbClr val="324E63"/>
    </a:accent3>
    <a:accent4>
      <a:srgbClr val="0C8896"/>
    </a:accent4>
    <a:accent5>
      <a:srgbClr val="10B6C8"/>
    </a:accent5>
    <a:accent6>
      <a:srgbClr val="595959"/>
    </a:accent6>
    <a:hlink>
      <a:srgbClr val="4472C4"/>
    </a:hlink>
    <a:folHlink>
      <a:srgbClr val="BFBFBF"/>
    </a:folHlink>
  </a:clrScheme>
</a:themeOverride>
</file>

<file path=ppt/theme/themeOverride1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4"/>
    </a:dk2>
    <a:lt2>
      <a:srgbClr val="F0F0F0"/>
    </a:lt2>
    <a:accent1>
      <a:srgbClr val="1D626A"/>
    </a:accent1>
    <a:accent2>
      <a:srgbClr val="00A9E2"/>
    </a:accent2>
    <a:accent3>
      <a:srgbClr val="324E63"/>
    </a:accent3>
    <a:accent4>
      <a:srgbClr val="0C8896"/>
    </a:accent4>
    <a:accent5>
      <a:srgbClr val="10B6C8"/>
    </a:accent5>
    <a:accent6>
      <a:srgbClr val="595959"/>
    </a:accent6>
    <a:hlink>
      <a:srgbClr val="4472C4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4"/>
    </a:dk2>
    <a:lt2>
      <a:srgbClr val="F0F0F0"/>
    </a:lt2>
    <a:accent1>
      <a:srgbClr val="1D626A"/>
    </a:accent1>
    <a:accent2>
      <a:srgbClr val="00A9E2"/>
    </a:accent2>
    <a:accent3>
      <a:srgbClr val="324E63"/>
    </a:accent3>
    <a:accent4>
      <a:srgbClr val="0C8896"/>
    </a:accent4>
    <a:accent5>
      <a:srgbClr val="10B6C8"/>
    </a:accent5>
    <a:accent6>
      <a:srgbClr val="595959"/>
    </a:accent6>
    <a:hlink>
      <a:srgbClr val="4472C4"/>
    </a:hlink>
    <a:folHlink>
      <a:srgbClr val="BFBFBF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4"/>
    </a:dk2>
    <a:lt2>
      <a:srgbClr val="F0F0F0"/>
    </a:lt2>
    <a:accent1>
      <a:srgbClr val="1D626A"/>
    </a:accent1>
    <a:accent2>
      <a:srgbClr val="00A9E2"/>
    </a:accent2>
    <a:accent3>
      <a:srgbClr val="324E63"/>
    </a:accent3>
    <a:accent4>
      <a:srgbClr val="0C8896"/>
    </a:accent4>
    <a:accent5>
      <a:srgbClr val="10B6C8"/>
    </a:accent5>
    <a:accent6>
      <a:srgbClr val="595959"/>
    </a:accent6>
    <a:hlink>
      <a:srgbClr val="4472C4"/>
    </a:hlink>
    <a:folHlink>
      <a:srgbClr val="BFBFBF"/>
    </a:folHlink>
  </a:clrScheme>
</a:themeOverride>
</file>

<file path=ppt/theme/themeOverride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4"/>
    </a:dk2>
    <a:lt2>
      <a:srgbClr val="F0F0F0"/>
    </a:lt2>
    <a:accent1>
      <a:srgbClr val="1D626A"/>
    </a:accent1>
    <a:accent2>
      <a:srgbClr val="00A9E2"/>
    </a:accent2>
    <a:accent3>
      <a:srgbClr val="324E63"/>
    </a:accent3>
    <a:accent4>
      <a:srgbClr val="0C8896"/>
    </a:accent4>
    <a:accent5>
      <a:srgbClr val="10B6C8"/>
    </a:accent5>
    <a:accent6>
      <a:srgbClr val="595959"/>
    </a:accent6>
    <a:hlink>
      <a:srgbClr val="4472C4"/>
    </a:hlink>
    <a:folHlink>
      <a:srgbClr val="BFBFBF"/>
    </a:folHlink>
  </a:clrScheme>
</a:themeOverride>
</file>

<file path=ppt/theme/themeOverride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4"/>
    </a:dk2>
    <a:lt2>
      <a:srgbClr val="F0F0F0"/>
    </a:lt2>
    <a:accent1>
      <a:srgbClr val="1D626A"/>
    </a:accent1>
    <a:accent2>
      <a:srgbClr val="00A9E2"/>
    </a:accent2>
    <a:accent3>
      <a:srgbClr val="324E63"/>
    </a:accent3>
    <a:accent4>
      <a:srgbClr val="0C8896"/>
    </a:accent4>
    <a:accent5>
      <a:srgbClr val="10B6C8"/>
    </a:accent5>
    <a:accent6>
      <a:srgbClr val="595959"/>
    </a:accent6>
    <a:hlink>
      <a:srgbClr val="4472C4"/>
    </a:hlink>
    <a:folHlink>
      <a:srgbClr val="BFBFBF"/>
    </a:folHlink>
  </a:clrScheme>
</a:themeOverride>
</file>

<file path=ppt/theme/themeOverride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4"/>
    </a:dk2>
    <a:lt2>
      <a:srgbClr val="F0F0F0"/>
    </a:lt2>
    <a:accent1>
      <a:srgbClr val="1D626A"/>
    </a:accent1>
    <a:accent2>
      <a:srgbClr val="00A9E2"/>
    </a:accent2>
    <a:accent3>
      <a:srgbClr val="324E63"/>
    </a:accent3>
    <a:accent4>
      <a:srgbClr val="0C8896"/>
    </a:accent4>
    <a:accent5>
      <a:srgbClr val="10B6C8"/>
    </a:accent5>
    <a:accent6>
      <a:srgbClr val="595959"/>
    </a:accent6>
    <a:hlink>
      <a:srgbClr val="4472C4"/>
    </a:hlink>
    <a:folHlink>
      <a:srgbClr val="BFBFBF"/>
    </a:folHlink>
  </a:clrScheme>
</a:themeOverride>
</file>

<file path=ppt/theme/themeOverride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4"/>
    </a:dk2>
    <a:lt2>
      <a:srgbClr val="F0F0F0"/>
    </a:lt2>
    <a:accent1>
      <a:srgbClr val="1D626A"/>
    </a:accent1>
    <a:accent2>
      <a:srgbClr val="00A9E2"/>
    </a:accent2>
    <a:accent3>
      <a:srgbClr val="324E63"/>
    </a:accent3>
    <a:accent4>
      <a:srgbClr val="0C8896"/>
    </a:accent4>
    <a:accent5>
      <a:srgbClr val="10B6C8"/>
    </a:accent5>
    <a:accent6>
      <a:srgbClr val="595959"/>
    </a:accent6>
    <a:hlink>
      <a:srgbClr val="4472C4"/>
    </a:hlink>
    <a:folHlink>
      <a:srgbClr val="BFBFBF"/>
    </a:folHlink>
  </a:clrScheme>
</a:themeOverride>
</file>

<file path=ppt/theme/themeOverride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4"/>
    </a:dk2>
    <a:lt2>
      <a:srgbClr val="F0F0F0"/>
    </a:lt2>
    <a:accent1>
      <a:srgbClr val="1D626A"/>
    </a:accent1>
    <a:accent2>
      <a:srgbClr val="00A9E2"/>
    </a:accent2>
    <a:accent3>
      <a:srgbClr val="324E63"/>
    </a:accent3>
    <a:accent4>
      <a:srgbClr val="0C8896"/>
    </a:accent4>
    <a:accent5>
      <a:srgbClr val="10B6C8"/>
    </a:accent5>
    <a:accent6>
      <a:srgbClr val="595959"/>
    </a:accent6>
    <a:hlink>
      <a:srgbClr val="4472C4"/>
    </a:hlink>
    <a:folHlink>
      <a:srgbClr val="BFBFBF"/>
    </a:folHlink>
  </a:clrScheme>
</a:themeOverride>
</file>

<file path=ppt/theme/themeOverride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4"/>
    </a:dk2>
    <a:lt2>
      <a:srgbClr val="F0F0F0"/>
    </a:lt2>
    <a:accent1>
      <a:srgbClr val="1D626A"/>
    </a:accent1>
    <a:accent2>
      <a:srgbClr val="00A9E2"/>
    </a:accent2>
    <a:accent3>
      <a:srgbClr val="324E63"/>
    </a:accent3>
    <a:accent4>
      <a:srgbClr val="0C8896"/>
    </a:accent4>
    <a:accent5>
      <a:srgbClr val="10B6C8"/>
    </a:accent5>
    <a:accent6>
      <a:srgbClr val="595959"/>
    </a:accent6>
    <a:hlink>
      <a:srgbClr val="4472C4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5</Words>
  <Application>WPS 演示</Application>
  <PresentationFormat>宽屏</PresentationFormat>
  <Paragraphs>49</Paragraphs>
  <Slides>1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2</vt:i4>
      </vt:variant>
    </vt:vector>
  </HeadingPairs>
  <TitlesOfParts>
    <vt:vector size="25" baseType="lpstr">
      <vt:lpstr>Arial</vt:lpstr>
      <vt:lpstr>宋体</vt:lpstr>
      <vt:lpstr>Wingdings</vt:lpstr>
      <vt:lpstr>Arial</vt:lpstr>
      <vt:lpstr>微软雅黑</vt:lpstr>
      <vt:lpstr>Impact</vt:lpstr>
      <vt:lpstr>等线</vt:lpstr>
      <vt:lpstr>等线 Light</vt:lpstr>
      <vt:lpstr>Arial Unicode MS</vt:lpstr>
      <vt:lpstr>Office 主题​​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阳清</dc:creator>
  <cp:lastModifiedBy>A</cp:lastModifiedBy>
  <cp:revision>39</cp:revision>
  <dcterms:created xsi:type="dcterms:W3CDTF">2018-03-28T12:09:00Z</dcterms:created>
  <dcterms:modified xsi:type="dcterms:W3CDTF">2020-11-26T06:53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